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67426" w:rsidRDefault="00F67426" w:rsidP="00F67426">
      <w:pPr>
        <w:jc w:val="center"/>
        <w:rPr>
          <w:b/>
          <w:sz w:val="28"/>
          <w:szCs w:val="28"/>
        </w:rPr>
      </w:pPr>
      <w:bookmarkStart w:id="0" w:name="_GoBack"/>
      <w:bookmarkEnd w:id="0"/>
      <w:r w:rsidRPr="00F67426">
        <w:rPr>
          <w:rFonts w:hint="eastAsia"/>
          <w:b/>
          <w:sz w:val="28"/>
          <w:szCs w:val="28"/>
        </w:rPr>
        <w:t>需求分析</w:t>
      </w:r>
    </w:p>
    <w:p w:rsidR="00F67426" w:rsidRPr="00F67426" w:rsidRDefault="00F67426" w:rsidP="00F67426">
      <w:pPr>
        <w:rPr>
          <w:b/>
          <w:sz w:val="24"/>
        </w:rPr>
      </w:pPr>
      <w:r w:rsidRPr="00F67426">
        <w:rPr>
          <w:rFonts w:hint="eastAsia"/>
          <w:b/>
          <w:sz w:val="24"/>
        </w:rPr>
        <w:t>一、状态转换图</w:t>
      </w:r>
    </w:p>
    <w:p w:rsidR="00174603" w:rsidRDefault="00F67426" w:rsidP="00F67426">
      <w:r>
        <w:rPr>
          <w:rFonts w:hint="eastAsia"/>
        </w:rPr>
        <w:t>1.1</w:t>
      </w:r>
      <w:r w:rsidR="002E5D0F">
        <w:rPr>
          <w:rFonts w:hint="eastAsia"/>
        </w:rPr>
        <w:t>书籍状态图</w:t>
      </w:r>
    </w:p>
    <w:p w:rsidR="00174603" w:rsidRDefault="00174603"/>
    <w:p w:rsidR="00174603" w:rsidRDefault="002E5D0F">
      <w:r>
        <w:rPr>
          <w:noProof/>
        </w:rPr>
        <mc:AlternateContent>
          <mc:Choice Requires="wpg">
            <w:drawing>
              <wp:anchor distT="0" distB="0" distL="114300" distR="114300" simplePos="0" relativeHeight="251672576" behindDoc="0" locked="0" layoutInCell="1" allowOverlap="1">
                <wp:simplePos x="0" y="0"/>
                <wp:positionH relativeFrom="column">
                  <wp:posOffset>304137</wp:posOffset>
                </wp:positionH>
                <wp:positionV relativeFrom="paragraph">
                  <wp:posOffset>51021</wp:posOffset>
                </wp:positionV>
                <wp:extent cx="4315460" cy="3722370"/>
                <wp:effectExtent l="0" t="0" r="8890" b="11430"/>
                <wp:wrapNone/>
                <wp:docPr id="74" name="组合 7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315460" cy="3722370"/>
                          <a:chOff x="0" y="0"/>
                          <a:chExt cx="4315460" cy="3722370"/>
                        </a:xfrm>
                      </wpg:grpSpPr>
                      <wps:wsp>
                        <wps:cNvPr id="13" name="直接箭头连接符 13"/>
                        <wps:cNvCnPr/>
                        <wps:spPr>
                          <a:xfrm>
                            <a:off x="492981" y="1979875"/>
                            <a:ext cx="0" cy="547370"/>
                          </a:xfrm>
                          <a:prstGeom prst="straightConnector1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" name="直接箭头连接符 14"/>
                        <wps:cNvCnPr/>
                        <wps:spPr>
                          <a:xfrm flipH="1">
                            <a:off x="477078" y="2929255"/>
                            <a:ext cx="2540" cy="626745"/>
                          </a:xfrm>
                          <a:prstGeom prst="straightConnector1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g:grpSp>
                        <wpg:cNvPr id="39" name="组合 39"/>
                        <wpg:cNvGrpSpPr/>
                        <wpg:grpSpPr>
                          <a:xfrm>
                            <a:off x="0" y="0"/>
                            <a:ext cx="4315460" cy="3722370"/>
                            <a:chOff x="2440" y="1875"/>
                            <a:chExt cx="6796" cy="5862"/>
                          </a:xfrm>
                        </wpg:grpSpPr>
                        <wpg:grpSp>
                          <wpg:cNvPr id="38" name="组合 38"/>
                          <wpg:cNvGrpSpPr/>
                          <wpg:grpSpPr>
                            <a:xfrm>
                              <a:off x="2440" y="1875"/>
                              <a:ext cx="6796" cy="5862"/>
                              <a:chOff x="2440" y="1875"/>
                              <a:chExt cx="6796" cy="5862"/>
                            </a:xfrm>
                          </wpg:grpSpPr>
                          <wps:wsp>
                            <wps:cNvPr id="32" name="文本框 32"/>
                            <wps:cNvSpPr txBox="1"/>
                            <wps:spPr>
                              <a:xfrm>
                                <a:off x="8400" y="4331"/>
                                <a:ext cx="837" cy="40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lt1"/>
                              </a:solidFill>
                              <a:ln w="6350">
                                <a:noFill/>
                              </a:ln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174603" w:rsidRDefault="002E5D0F">
                                  <w:r>
                                    <w:rPr>
                                      <w:rFonts w:hint="eastAsia"/>
                                    </w:rPr>
                                    <w:t>借书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<a:noAutofit/>
                            </wps:bodyPr>
                          </wps:wsp>
                          <wpg:grpSp>
                            <wpg:cNvPr id="37" name="组合 37"/>
                            <wpg:cNvGrpSpPr/>
                            <wpg:grpSpPr>
                              <a:xfrm>
                                <a:off x="2440" y="1875"/>
                                <a:ext cx="6586" cy="5862"/>
                                <a:chOff x="2440" y="1875"/>
                                <a:chExt cx="6586" cy="5862"/>
                              </a:xfrm>
                            </wpg:grpSpPr>
                            <wpg:grpSp>
                              <wpg:cNvPr id="36" name="组合 36"/>
                              <wpg:cNvGrpSpPr/>
                              <wpg:grpSpPr>
                                <a:xfrm>
                                  <a:off x="2440" y="1875"/>
                                  <a:ext cx="6586" cy="5862"/>
                                  <a:chOff x="2440" y="1875"/>
                                  <a:chExt cx="6586" cy="5862"/>
                                </a:xfrm>
                              </wpg:grpSpPr>
                              <wpg:grpSp>
                                <wpg:cNvPr id="35" name="组合 35"/>
                                <wpg:cNvGrpSpPr/>
                                <wpg:grpSpPr>
                                  <a:xfrm>
                                    <a:off x="2440" y="1875"/>
                                    <a:ext cx="6586" cy="5862"/>
                                    <a:chOff x="2440" y="1875"/>
                                    <a:chExt cx="6586" cy="5862"/>
                                  </a:xfrm>
                                </wpg:grpSpPr>
                                <wpg:grpSp>
                                  <wpg:cNvPr id="28" name="组合 28"/>
                                  <wpg:cNvGrpSpPr/>
                                  <wpg:grpSpPr>
                                    <a:xfrm>
                                      <a:off x="2440" y="1875"/>
                                      <a:ext cx="6586" cy="5862"/>
                                      <a:chOff x="2454" y="1911"/>
                                      <a:chExt cx="6586" cy="5862"/>
                                    </a:xfrm>
                                  </wpg:grpSpPr>
                                  <wps:wsp>
                                    <wps:cNvPr id="8" name="圆角矩形 8"/>
                                    <wps:cNvSpPr/>
                                    <wps:spPr>
                                      <a:xfrm>
                                        <a:off x="2454" y="5886"/>
                                        <a:ext cx="1525" cy="638"/>
                                      </a:xfrm>
                                      <a:prstGeom prst="roundRect">
                                        <a:avLst/>
                                      </a:prstGeom>
                                      <a:ln>
                                        <a:solidFill>
                                          <a:schemeClr val="tx1"/>
                                        </a:solidFill>
                                      </a:ln>
                                    </wps:spPr>
                                    <wps:style>
                                      <a:lnRef idx="2">
                                        <a:schemeClr val="accent6"/>
                                      </a:lnRef>
                                      <a:fillRef idx="1">
                                        <a:schemeClr val="lt1"/>
                                      </a:fillRef>
                                      <a:effectRef idx="0">
                                        <a:schemeClr val="accent6"/>
                                      </a:effectRef>
                                      <a:fontRef idx="minor">
                                        <a:schemeClr val="dk1"/>
                                      </a:fontRef>
                                    </wps:style>
                                    <wps:txbx>
                                      <w:txbxContent>
                                        <w:p w:rsidR="00174603" w:rsidRDefault="002E5D0F">
                                          <w:pPr>
                                            <w:pStyle w:val="a3"/>
                                            <w:jc w:val="center"/>
                                          </w:pPr>
                                          <w:r>
                                            <w:rPr>
                                              <w:rFonts w:ascii="Calibri" w:eastAsia="宋体" w:hAnsi="Times New Roman" w:hint="eastAsia"/>
                                              <w:sz w:val="21"/>
                                              <w:szCs w:val="21"/>
                                            </w:rPr>
                                            <w:t>删除</w:t>
                                          </w:r>
                                          <w:r>
                                            <w:rPr>
                                              <w:rFonts w:ascii="Calibri" w:eastAsia="宋体" w:hAnsi="Times New Roman"/>
                                              <w:sz w:val="21"/>
                                              <w:szCs w:val="21"/>
                                            </w:rPr>
                                            <w:t>书籍</w:t>
                                          </w:r>
                                        </w:p>
                                      </w:txbxContent>
                                    </wps:txbx>
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<a:noAutofit/>
                                    </wps:bodyPr>
                                  </wps:wsp>
                                  <wps:wsp>
                                    <wps:cNvPr id="15" name="圆角矩形 15"/>
                                    <wps:cNvSpPr/>
                                    <wps:spPr>
                                      <a:xfrm>
                                        <a:off x="7491" y="2923"/>
                                        <a:ext cx="1525" cy="638"/>
                                      </a:xfrm>
                                      <a:prstGeom prst="roundRect">
                                        <a:avLst/>
                                      </a:prstGeom>
                                      <a:ln>
                                        <a:solidFill>
                                          <a:schemeClr val="tx1"/>
                                        </a:solidFill>
                                      </a:ln>
                                    </wps:spPr>
                                    <wps:style>
                                      <a:lnRef idx="2">
                                        <a:schemeClr val="accent6"/>
                                      </a:lnRef>
                                      <a:fillRef idx="1">
                                        <a:schemeClr val="lt1"/>
                                      </a:fillRef>
                                      <a:effectRef idx="0">
                                        <a:schemeClr val="accent6"/>
                                      </a:effectRef>
                                      <a:fontRef idx="minor">
                                        <a:schemeClr val="dk1"/>
                                      </a:fontRef>
                                    </wps:style>
                                    <wps:txbx>
                                      <w:txbxContent>
                                        <w:p w:rsidR="00174603" w:rsidRDefault="002E5D0F">
                                          <w:pPr>
                                            <w:pStyle w:val="a3"/>
                                            <w:jc w:val="center"/>
                                          </w:pPr>
                                          <w:r>
                                            <w:rPr>
                                              <w:rFonts w:ascii="Calibri" w:eastAsia="宋体" w:hAnsi="Times New Roman" w:hint="eastAsia"/>
                                              <w:sz w:val="21"/>
                                              <w:szCs w:val="21"/>
                                            </w:rPr>
                                            <w:t>书籍借出</w:t>
                                          </w:r>
                                        </w:p>
                                      </w:txbxContent>
                                    </wps:txbx>
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<a:noAutofit/>
                                    </wps:bodyPr>
                                  </wps:wsp>
                                  <wpg:grpSp>
                                    <wpg:cNvPr id="26" name="组合 26"/>
                                    <wpg:cNvGrpSpPr/>
                                    <wpg:grpSpPr>
                                      <a:xfrm>
                                        <a:off x="2454" y="1911"/>
                                        <a:ext cx="6586" cy="5862"/>
                                        <a:chOff x="2453" y="1911"/>
                                        <a:chExt cx="6586" cy="5862"/>
                                      </a:xfrm>
                                    </wpg:grpSpPr>
                                    <wps:wsp>
                                      <wps:cNvPr id="3" name="椭圆 3"/>
                                      <wps:cNvSpPr/>
                                      <wps:spPr>
                                        <a:xfrm>
                                          <a:off x="3080" y="7511"/>
                                          <a:ext cx="263" cy="263"/>
                                        </a:xfrm>
                                        <a:prstGeom prst="ellipse">
                                          <a:avLst/>
                                        </a:prstGeom>
                                      </wps:spPr>
                                      <wps:style>
                                        <a:lnRef idx="2">
                                          <a:schemeClr val="dk1">
                                            <a:shade val="50000"/>
                                          </a:schemeClr>
                                        </a:lnRef>
                                        <a:fillRef idx="1">
                                          <a:schemeClr val="dk1"/>
                                        </a:fillRef>
                                        <a:effectRef idx="0">
                                          <a:schemeClr val="dk1"/>
                                        </a:effectRef>
                                        <a:fontRef idx="minor">
                                          <a:schemeClr val="lt1"/>
                                        </a:fontRef>
                                      </wps:style>
  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  <a:noAutofit/>
                                      </wps:bodyPr>
                                    </wps:wsp>
                                    <wps:wsp>
                                      <wps:cNvPr id="7" name="圆角矩形 7"/>
                                      <wps:cNvSpPr/>
                                      <wps:spPr>
                                        <a:xfrm>
                                          <a:off x="2453" y="4386"/>
                                          <a:ext cx="1525" cy="638"/>
                                        </a:xfrm>
                                        <a:prstGeom prst="roundRect">
                                          <a:avLst/>
                                        </a:prstGeom>
                                        <a:ln>
                                          <a:solidFill>
                                            <a:schemeClr val="tx1"/>
                                          </a:solidFill>
                                        </a:ln>
                                      </wps:spPr>
                                      <wps:style>
                                        <a:lnRef idx="2">
                                          <a:schemeClr val="accent6"/>
                                        </a:lnRef>
                                        <a:fillRef idx="1">
                                          <a:schemeClr val="lt1"/>
                                        </a:fillRef>
                                        <a:effectRef idx="0">
                                          <a:schemeClr val="accent6"/>
                                        </a:effectRef>
                                        <a:fontRef idx="minor">
                                          <a:schemeClr val="dk1"/>
                                        </a:fontRef>
                                      </wps:style>
                                      <wps:txbx>
                                        <w:txbxContent>
                                          <w:p w:rsidR="00174603" w:rsidRDefault="002E5D0F">
                                            <w:pPr>
                                              <w:pStyle w:val="a3"/>
                                              <w:jc w:val="center"/>
                                            </w:pPr>
                                            <w:r>
                                              <w:rPr>
                                                <w:rFonts w:ascii="Calibri" w:eastAsia="宋体" w:hAnsi="Times New Roman" w:hint="eastAsia"/>
                                                <w:sz w:val="21"/>
                                                <w:szCs w:val="21"/>
                                              </w:rPr>
                                              <w:t>在库</w:t>
                                            </w:r>
                                            <w:r>
                                              <w:rPr>
                                                <w:rFonts w:ascii="Calibri" w:eastAsia="宋体" w:hAnsi="Times New Roman"/>
                                                <w:sz w:val="21"/>
                                                <w:szCs w:val="21"/>
                                              </w:rPr>
                                              <w:t>书籍</w:t>
                                            </w:r>
                                          </w:p>
                                        </w:txbxContent>
                                      </wps:txbx>
  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  <a:noAutofit/>
                                      </wps:bodyPr>
                                    </wps:wsp>
                                    <wpg:grpSp>
                                      <wpg:cNvPr id="25" name="组合 25"/>
                                      <wpg:cNvGrpSpPr/>
                                      <wpg:grpSpPr>
                                        <a:xfrm>
                                          <a:off x="2462" y="1911"/>
                                          <a:ext cx="1524" cy="1676"/>
                                          <a:chOff x="2462" y="1911"/>
                                          <a:chExt cx="1524" cy="1676"/>
                                        </a:xfrm>
                                      </wpg:grpSpPr>
                                      <wps:wsp>
                                        <wps:cNvPr id="6" name="圆角矩形 6"/>
                                        <wps:cNvSpPr/>
                                        <wps:spPr>
                                          <a:xfrm>
                                            <a:off x="2462" y="2949"/>
                                            <a:ext cx="1525" cy="638"/>
                                          </a:xfrm>
                                          <a:prstGeom prst="roundRect">
                                            <a:avLst/>
                                          </a:prstGeom>
                                          <a:ln>
                                            <a:solidFill>
                                              <a:schemeClr val="tx1"/>
                                            </a:solidFill>
                                          </a:ln>
                                        </wps:spPr>
                                        <wps:style>
                                          <a:lnRef idx="2">
                                            <a:schemeClr val="accent6"/>
                                          </a:lnRef>
                                          <a:fillRef idx="1">
                                            <a:schemeClr val="lt1"/>
                                          </a:fillRef>
                                          <a:effectRef idx="0">
                                            <a:schemeClr val="accent6"/>
                                          </a:effectRef>
                                          <a:fontRef idx="minor">
                                            <a:schemeClr val="dk1"/>
                                          </a:fontRef>
                                        </wps:style>
                                        <wps:txbx>
                                          <w:txbxContent>
                                            <w:p w:rsidR="00174603" w:rsidRDefault="002E5D0F">
                                              <w:pPr>
                                                <w:jc w:val="center"/>
                                              </w:pPr>
                                              <w:r>
                                                <w:rPr>
                                                  <w:rFonts w:hint="eastAsia"/>
                                                </w:rPr>
                                                <w:t>增加书籍</w:t>
                                              </w:r>
                                            </w:p>
                                          </w:txbxContent>
                                        </wps:txbx>
    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    <a:noAutofit/>
                                        </wps:bodyPr>
                                      </wps:wsp>
                                      <wpg:grpSp>
                                        <wpg:cNvPr id="24" name="组合 24"/>
                                        <wpg:cNvGrpSpPr/>
                                        <wpg:grpSpPr>
                                          <a:xfrm>
                                            <a:off x="3105" y="1911"/>
                                            <a:ext cx="262" cy="1037"/>
                                            <a:chOff x="3105" y="1911"/>
                                            <a:chExt cx="262" cy="1037"/>
                                          </a:xfrm>
                                        </wpg:grpSpPr>
                                        <wps:wsp>
                                          <wps:cNvPr id="2" name="椭圆 2"/>
                                          <wps:cNvSpPr/>
                                          <wps:spPr>
                                            <a:xfrm>
                                              <a:off x="3105" y="1911"/>
                                              <a:ext cx="263" cy="263"/>
                                            </a:xfrm>
                                            <a:prstGeom prst="ellipse">
                                              <a:avLst/>
                                            </a:prstGeom>
                                          </wps:spPr>
                                          <wps:style>
                                            <a:lnRef idx="2">
                                              <a:schemeClr val="dk1">
                                                <a:shade val="50000"/>
                                              </a:schemeClr>
                                            </a:lnRef>
                                            <a:fillRef idx="1">
                                              <a:schemeClr val="dk1"/>
                                            </a:fillRef>
                                            <a:effectRef idx="0">
                                              <a:schemeClr val="dk1"/>
                                            </a:effectRef>
                                            <a:fontRef idx="minor">
                                              <a:schemeClr val="lt1"/>
                                            </a:fontRef>
                                          </wps:style>
      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      <a:noAutofit/>
                                          </wps:bodyPr>
                                        </wps:wsp>
                                        <wps:wsp>
                                          <wps:cNvPr id="11" name="直接箭头连接符 11"/>
                                          <wps:cNvCnPr>
                                            <a:stCxn id="2" idx="4"/>
                                            <a:endCxn id="6" idx="0"/>
                                          </wps:cNvCnPr>
                                          <wps:spPr>
                                            <a:xfrm flipH="1">
                                              <a:off x="3225" y="2174"/>
                                              <a:ext cx="12" cy="775"/>
                                            </a:xfrm>
                                            <a:prstGeom prst="straightConnector1">
                                              <a:avLst/>
                                            </a:prstGeom>
                                            <a:ln>
                                              <a:solidFill>
                                                <a:schemeClr val="tx1"/>
                                              </a:solidFill>
                                              <a:tailEnd type="arrow"/>
                                            </a:ln>
                                          </wps:spPr>
                                          <wps:style>
                                            <a:lnRef idx="1">
                                              <a:schemeClr val="accent1"/>
                                            </a:lnRef>
                                            <a:fillRef idx="0">
                                              <a:schemeClr val="accent1"/>
                                            </a:fillRef>
                                            <a:effectRef idx="0">
                                              <a:schemeClr val="accent1"/>
                                            </a:effectRef>
                                            <a:fontRef idx="minor">
                                              <a:schemeClr val="tx1"/>
                                            </a:fontRef>
                                          </wps:style>
                                          <wps:bodyPr/>
                                        </wps:wsp>
                                      </wpg:grpSp>
                                    </wpg:grpSp>
                                    <wps:wsp>
                                      <wps:cNvPr id="12" name="直接箭头连接符 12"/>
                                      <wps:cNvCnPr>
                                        <a:stCxn id="6" idx="2"/>
                                        <a:endCxn id="7" idx="0"/>
                                      </wps:cNvCnPr>
                                      <wps:spPr>
                                        <a:xfrm flipH="1">
                                          <a:off x="3216" y="3587"/>
                                          <a:ext cx="9" cy="799"/>
                                        </a:xfrm>
                                        <a:prstGeom prst="straightConnector1">
                                          <a:avLst/>
                                        </a:prstGeom>
                                        <a:ln>
                                          <a:solidFill>
                                            <a:schemeClr val="tx1"/>
                                          </a:solidFill>
                                          <a:tailEnd type="arrow"/>
                                        </a:ln>
                                      </wps:spPr>
                                      <wps:style>
                                        <a:lnRef idx="1">
                                          <a:schemeClr val="accent1"/>
                                        </a:lnRef>
                                        <a:fillRef idx="0">
                                          <a:schemeClr val="accent1"/>
                                        </a:fillRef>
                                        <a:effectRef idx="0">
                                          <a:schemeClr val="accent1"/>
                                        </a:effectRef>
                                        <a:fontRef idx="minor">
                                          <a:schemeClr val="tx1"/>
                                        </a:fontRef>
                                      </wps:style>
                                      <wps:bodyPr/>
                                    </wps:wsp>
                                    <wps:wsp>
                                      <wps:cNvPr id="16" name="圆角矩形 16"/>
                                      <wps:cNvSpPr/>
                                      <wps:spPr>
                                        <a:xfrm>
                                          <a:off x="7515" y="5811"/>
                                          <a:ext cx="1525" cy="638"/>
                                        </a:xfrm>
                                        <a:prstGeom prst="roundRect">
                                          <a:avLst/>
                                        </a:prstGeom>
                                        <a:ln>
                                          <a:solidFill>
                                            <a:schemeClr val="tx1"/>
                                          </a:solidFill>
                                        </a:ln>
                                      </wps:spPr>
                                      <wps:style>
                                        <a:lnRef idx="2">
                                          <a:schemeClr val="accent6"/>
                                        </a:lnRef>
                                        <a:fillRef idx="1">
                                          <a:schemeClr val="lt1"/>
                                        </a:fillRef>
                                        <a:effectRef idx="0">
                                          <a:schemeClr val="accent6"/>
                                        </a:effectRef>
                                        <a:fontRef idx="minor">
                                          <a:schemeClr val="dk1"/>
                                        </a:fontRef>
                                      </wps:style>
                                      <wps:txbx>
                                        <w:txbxContent>
                                          <w:p w:rsidR="00174603" w:rsidRDefault="002E5D0F">
                                            <w:pPr>
                                              <w:pStyle w:val="a3"/>
                                              <w:jc w:val="center"/>
                                            </w:pPr>
                                            <w:r>
                                              <w:rPr>
                                                <w:rFonts w:ascii="Calibri" w:eastAsia="宋体" w:hAnsi="Times New Roman" w:hint="eastAsia"/>
                                                <w:sz w:val="21"/>
                                                <w:szCs w:val="21"/>
                                              </w:rPr>
                                              <w:t>预定</w:t>
                                            </w:r>
                                          </w:p>
                                        </w:txbxContent>
                                      </wps:txbx>
    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    <a:noAutofit/>
                                      </wps:bodyPr>
                                    </wps:wsp>
                                  </wpg:grpSp>
                                  <wps:wsp>
                                    <wps:cNvPr id="18" name="直接箭头连接符 18"/>
                                    <wps:cNvCnPr/>
                                    <wps:spPr>
                                      <a:xfrm flipV="1">
                                        <a:off x="3992" y="2992"/>
                                        <a:ext cx="3512" cy="1463"/>
                                      </a:xfrm>
                                      <a:prstGeom prst="straightConnector1">
                                        <a:avLst/>
                                      </a:prstGeom>
                                      <a:ln>
                                        <a:solidFill>
                                          <a:schemeClr val="tx1"/>
                                        </a:solidFill>
                                        <a:tailEnd type="arrow"/>
                                      </a:ln>
                                    </wps:spPr>
                                    <wps:style>
                                      <a:lnRef idx="1">
                                        <a:schemeClr val="accent1"/>
                                      </a:lnRef>
                                      <a:fillRef idx="0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tx1"/>
                                      </a:fontRef>
                                    </wps:style>
                                    <wps:bodyPr/>
                                  </wps:wsp>
                                  <wps:wsp>
                                    <wps:cNvPr id="19" name="直接箭头连接符 19"/>
                                    <wps:cNvCnPr/>
                                    <wps:spPr>
                                      <a:xfrm flipH="1">
                                        <a:off x="3938" y="3485"/>
                                        <a:ext cx="3550" cy="1487"/>
                                      </a:xfrm>
                                      <a:prstGeom prst="straightConnector1">
                                        <a:avLst/>
                                      </a:prstGeom>
                                      <a:ln>
                                        <a:solidFill>
                                          <a:schemeClr val="tx1"/>
                                        </a:solidFill>
                                        <a:tailEnd type="arrow"/>
                                      </a:ln>
                                    </wps:spPr>
                                    <wps:style>
                                      <a:lnRef idx="1">
                                        <a:schemeClr val="accent1"/>
                                      </a:lnRef>
                                      <a:fillRef idx="0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tx1"/>
                                      </a:fontRef>
                                    </wps:style>
                                    <wps:bodyPr/>
                                  </wps:wsp>
                                  <wps:wsp>
                                    <wps:cNvPr id="21" name="直接箭头连接符 21"/>
                                    <wps:cNvCnPr/>
                                    <wps:spPr>
                                      <a:xfrm>
                                        <a:off x="3988" y="4447"/>
                                        <a:ext cx="3550" cy="1375"/>
                                      </a:xfrm>
                                      <a:prstGeom prst="straightConnector1">
                                        <a:avLst/>
                                      </a:prstGeom>
                                      <a:ln>
                                        <a:solidFill>
                                          <a:schemeClr val="tx1"/>
                                        </a:solidFill>
                                        <a:tailEnd type="arrow"/>
                                      </a:ln>
                                    </wps:spPr>
                                    <wps:style>
                                      <a:lnRef idx="1">
                                        <a:schemeClr val="accent1"/>
                                      </a:lnRef>
                                      <a:fillRef idx="0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tx1"/>
                                      </a:fontRef>
                                    </wps:style>
                                    <wps:bodyPr/>
                                  </wps:wsp>
                                  <wps:wsp>
                                    <wps:cNvPr id="22" name="直接箭头连接符 22"/>
                                    <wps:cNvCnPr/>
                                    <wps:spPr>
                                      <a:xfrm flipH="1" flipV="1">
                                        <a:off x="3926" y="4972"/>
                                        <a:ext cx="3575" cy="1400"/>
                                      </a:xfrm>
                                      <a:prstGeom prst="straightConnector1">
                                        <a:avLst/>
                                      </a:prstGeom>
                                      <a:ln>
                                        <a:solidFill>
                                          <a:schemeClr val="tx1"/>
                                        </a:solidFill>
                                        <a:tailEnd type="arrow"/>
                                      </a:ln>
                                    </wps:spPr>
                                    <wps:style>
                                      <a:lnRef idx="1">
                                        <a:schemeClr val="accent1"/>
                                      </a:lnRef>
                                      <a:fillRef idx="0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tx1"/>
                                      </a:fontRef>
                                    </wps:style>
                                    <wps:bodyPr/>
                                  </wps:wsp>
                                  <wps:wsp>
                                    <wps:cNvPr id="23" name="直接箭头连接符 23"/>
                                    <wps:cNvCnPr>
                                      <a:stCxn id="16" idx="0"/>
                                      <a:endCxn id="15" idx="2"/>
                                    </wps:cNvCnPr>
                                    <wps:spPr>
                                      <a:xfrm flipH="1" flipV="1">
                                        <a:off x="8254" y="3561"/>
                                        <a:ext cx="25" cy="2250"/>
                                      </a:xfrm>
                                      <a:prstGeom prst="straightConnector1">
                                        <a:avLst/>
                                      </a:prstGeom>
                                      <a:ln>
                                        <a:solidFill>
                                          <a:schemeClr val="tx1"/>
                                        </a:solidFill>
                                        <a:tailEnd type="arrow"/>
                                      </a:ln>
                                    </wps:spPr>
                                    <wps:style>
                                      <a:lnRef idx="1">
                                        <a:schemeClr val="accent1"/>
                                      </a:lnRef>
                                      <a:fillRef idx="0">
                                        <a:schemeClr val="accent1"/>
                                      </a:fillRef>
                                      <a:effectRef idx="0">
                                        <a:schemeClr val="accent1"/>
                                      </a:effectRef>
                                      <a:fontRef idx="minor">
                                        <a:schemeClr val="tx1"/>
                                      </a:fontRef>
                                    </wps:style>
                                    <wps:bodyPr/>
                                  </wps:wsp>
                                </wpg:grpSp>
                                <wps:wsp>
                                  <wps:cNvPr id="30" name="文本框 30"/>
                                  <wps:cNvSpPr txBox="1"/>
                                  <wps:spPr>
                                    <a:xfrm>
                                      <a:off x="5186" y="3122"/>
                                      <a:ext cx="752" cy="467"/>
                                    </a:xfrm>
                                    <a:prstGeom prst="rect">
                                      <a:avLst/>
                                    </a:prstGeom>
                                    <a:solidFill>
                                      <a:schemeClr val="lt1"/>
                                    </a:solidFill>
                                    <a:ln w="6350">
                                      <a:noFill/>
                                    </a:ln>
                                  </wps:spPr>
                                  <wps:style>
                                    <a:lnRef idx="0">
                                      <a:schemeClr val="accent1"/>
                                    </a:lnRef>
                                    <a:fillRef idx="0">
                                      <a:schemeClr val="accent1"/>
                                    </a:fillRef>
                                    <a:effectRef idx="0">
                                      <a:schemeClr val="accent1"/>
                                    </a:effectRef>
                                    <a:fontRef idx="minor">
                                      <a:schemeClr val="dk1"/>
                                    </a:fontRef>
                                  </wps:style>
                                  <wps:txbx>
                                    <w:txbxContent>
                                      <w:p w:rsidR="00174603" w:rsidRDefault="002E5D0F">
                                        <w:r>
                                          <w:rPr>
                                            <w:rFonts w:hint="eastAsia"/>
                                          </w:rPr>
                                          <w:t>还书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  <a:noAutofit/>
                                  </wps:bodyPr>
                                </wps:wsp>
                              </wpg:grpSp>
                              <wps:wsp>
                                <wps:cNvPr id="31" name="文本框 31"/>
                                <wps:cNvSpPr txBox="1"/>
                                <wps:spPr>
                                  <a:xfrm>
                                    <a:off x="5674" y="4257"/>
                                    <a:ext cx="837" cy="405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chemeClr val="lt1"/>
                                  </a:solidFill>
                                  <a:ln w="6350">
                                    <a:noFill/>
                                  </a:ln>
                                </wps:spPr>
                                <wps:style>
                                  <a:lnRef idx="0">
                                    <a:schemeClr val="accent1"/>
                                  </a:lnRef>
                                  <a:fillRef idx="0">
                                    <a:schemeClr val="accent1"/>
                                  </a:fillRef>
                                  <a:effectRef idx="0">
                                    <a:schemeClr val="accent1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txbx>
                                  <w:txbxContent>
                                    <w:p w:rsidR="00174603" w:rsidRDefault="002E5D0F">
                                      <w:r>
                                        <w:rPr>
                                          <w:rFonts w:hint="eastAsia"/>
                                        </w:rPr>
                                        <w:t>借书</w:t>
                                      </w:r>
                                    </w:p>
                                  </w:txbxContent>
                                </wps:txbx>
  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  <a:noAutofit/>
                                </wps:bodyPr>
                              </wps:wsp>
                            </wpg:grpSp>
                            <wps:wsp>
                              <wps:cNvPr id="33" name="文本框 33"/>
                              <wps:cNvSpPr txBox="1"/>
                              <wps:spPr>
                                <a:xfrm>
                                  <a:off x="6112" y="4810"/>
                                  <a:ext cx="788" cy="405"/>
                                </a:xfrm>
                                <a:prstGeom prst="rect">
                                  <a:avLst/>
                                </a:prstGeom>
                                <a:solidFill>
                                  <a:schemeClr val="lt1"/>
                                </a:solidFill>
                                <a:ln w="6350">
                                  <a:noFill/>
                                </a:ln>
                              </wps:spPr>
                              <wps:style>
                                <a:lnRef idx="0">
                                  <a:schemeClr val="accent1"/>
                                </a:lnRef>
                                <a:fillRef idx="0">
                                  <a:schemeClr val="accent1"/>
                                </a:fillRef>
                                <a:effectRef idx="0">
                                  <a:schemeClr val="accent1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txbx>
                                <w:txbxContent>
                                  <w:p w:rsidR="00174603" w:rsidRDefault="002E5D0F">
                                    <w:r>
                                      <w:rPr>
                                        <w:rFonts w:hint="eastAsia"/>
                                      </w:rPr>
                                      <w:t>预定</w:t>
                                    </w:r>
                                  </w:p>
                                </w:txbxContent>
                              </wps:txbx>
    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    <a:noAutofit/>
                              </wps:bodyPr>
                            </wps:wsp>
                          </wpg:grpSp>
                        </wpg:grpSp>
                        <wps:wsp>
                          <wps:cNvPr id="34" name="文本框 34"/>
                          <wps:cNvSpPr txBox="1"/>
                          <wps:spPr>
                            <a:xfrm>
                              <a:off x="5075" y="5933"/>
                              <a:ext cx="1149" cy="405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noFill/>
                            </a:ln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174603" w:rsidRDefault="002E5D0F">
                                <w:r>
                                  <w:rPr>
                                    <w:rFonts w:hint="eastAsia"/>
                                  </w:rPr>
                                  <w:t>取消预定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noAutofit/>
                          </wps:bodyPr>
                        </wps:wsp>
                      </wpg:grpSp>
                    </wpg:wgp>
                  </a:graphicData>
                </a:graphic>
              </wp:anchor>
            </w:drawing>
          </mc:Choice>
          <mc:Fallback>
            <w:pict>
              <v:group id="组合 74" o:spid="_x0000_s1026" style="position:absolute;left:0;text-align:left;margin-left:23.95pt;margin-top:4pt;width:339.8pt;height:293.1pt;z-index:251672576" coordsize="43154,3722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"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直接箭头连接符 13" o:spid="_x0000_s1027" type="#_x0000_t32" style="position:absolute;left:4929;top:19798;width:0;height:5474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dEcx8MAAADbAAAADwAAAGRycy9kb3ducmV2LnhtbERPTWsCMRC9F/wPYYRepGZVlLIapRVL&#10;RZCi7UFv42bcXd1MliTV9d83gtDbPN7nTGaNqcSFnC8tK+h1ExDEmdUl5wp+vj9eXkH4gKyxskwK&#10;buRhNm09TTDV9sobumxDLmII+xQVFCHUqZQ+K8ig79qaOHJH6wyGCF0utcNrDDeV7CfJSBosOTYU&#10;WNO8oOy8/TUKOu9+dzt/noaH/WLtv9yKl2vJSj23m7cxiEBN+Bc/3Esd5w/g/ks8QE7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nRHMfDAAAA2wAAAA8AAAAAAAAAAAAA&#10;AAAAoQIAAGRycy9kb3ducmV2LnhtbFBLBQYAAAAABAAEAPkAAACRAwAAAAA=&#10;" strokecolor="black [3213]" strokeweight=".5pt">
                  <v:stroke endarrow="open" joinstyle="miter"/>
                </v:shape>
                <v:shape id="直接箭头连接符 14" o:spid="_x0000_s1028" type="#_x0000_t32" style="position:absolute;left:4770;top:29292;width:26;height:6268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MNiXsIAAADbAAAADwAAAGRycy9kb3ducmV2LnhtbERP3WrCMBS+F3yHcITdiKZzMkdtKjIc&#10;k4mD6R7g0BybYnNSmrR2b78Ig92dj+/3ZJvB1qKn1leOFTzOExDEhdMVlwq+z2+zFxA+IGusHZOC&#10;H/KwycejDFPtbvxF/SmUIoawT1GBCaFJpfSFIYt+7hriyF1cazFE2JZSt3iL4baWiyR5lhYrjg0G&#10;G3o1VFxPnVXw8dmsuqPxK32002XXvx929dNBqYfJsF2DCDSEf/Gfe6/j/CXcf4kHyPwX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uMNiXsIAAADbAAAADwAAAAAAAAAAAAAA&#10;AAChAgAAZHJzL2Rvd25yZXYueG1sUEsFBgAAAAAEAAQA+QAAAJADAAAAAA==&#10;" strokecolor="black [3213]" strokeweight=".5pt">
                  <v:stroke endarrow="open" joinstyle="miter"/>
                </v:shape>
                <v:group id="组合 39" o:spid="_x0000_s1029" style="position:absolute;width:43154;height:37223" coordorigin="2440,1875" coordsize="6796,586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N7I358QAAADbAAAA&#10;DwAAAAAAAAAAAAAAAACqAgAAZHJzL2Rvd25yZXYueG1sUEsFBgAAAAAEAAQA+gAAAJsDAAAAAA==&#10;">
                  <v:group id="组合 38" o:spid="_x0000_s1030" style="position:absolute;left:2440;top:1875;width:6796;height:5862" coordorigin="2440,1875" coordsize="6796,586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Fj+knzCAAAA2wAAAA8A&#10;AAAAAAAAAAAAAAAAqgIAAGRycy9kb3ducmV2LnhtbFBLBQYAAAAABAAEAPoAAACZAwAAAAA=&#10;"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文本框 32" o:spid="_x0000_s1031" type="#_x0000_t202" style="position:absolute;left:8400;top:4331;width:837;height:4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sggVMUA&#10;AADbAAAADwAAAGRycy9kb3ducmV2LnhtbESPT2vCQBTE74LfYXlCL6KbGtpKdJVS+ke8abTF2yP7&#10;TILZtyG7TdJv7xYEj8PM/IZZrntTiZYaV1pW8DiNQBBnVpecKzikH5M5COeRNVaWScEfOVivhoMl&#10;Jtp2vKN273MRIOwSVFB4XydSuqwgg25qa+LgnW1j0AfZ5FI32AW4qeQsip6lwZLDQoE1vRWUXfa/&#10;RsFpnP9sXf957OKnuH7/atOXb50q9TDqXxcgPPX+Hr61N1pBPIP/L+EHyNUV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ayCBUxQAAANsAAAAPAAAAAAAAAAAAAAAAAJgCAABkcnMv&#10;ZG93bnJldi54bWxQSwUGAAAAAAQABAD1AAAAigMAAAAA&#10;" fillcolor="white [3201]" stroked="f" strokeweight=".5pt">
                      <v:textbox>
                        <w:txbxContent>
                          <w:p w:rsidR="00174603" w:rsidRDefault="002E5D0F">
                            <w:r>
                              <w:rPr>
                                <w:rFonts w:hint="eastAsia"/>
                              </w:rPr>
                              <w:t>借书</w:t>
                            </w:r>
                          </w:p>
                        </w:txbxContent>
                      </v:textbox>
                    </v:shape>
                    <v:group id="组合 37" o:spid="_x0000_s1032" style="position:absolute;left:2440;top:1875;width:6586;height:5862" coordorigin="2440,1875" coordsize="6586,586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KWEGDsQAAADbAAAA&#10;DwAAAAAAAAAAAAAAAACqAgAAZHJzL2Rvd25yZXYueG1sUEsFBgAAAAAEAAQA+gAAAJsDAAAAAA==&#10;">
                      <v:group id="组合 36" o:spid="_x0000_s1033" style="position:absolute;left:2440;top:1875;width:6586;height:5862" coordorigin="2440,1875" coordsize="6586,586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Ri2jlcQAAADbAAAA&#10;DwAAAAAAAAAAAAAAAACqAgAAZHJzL2Rvd25yZXYueG1sUEsFBgAAAAAEAAQA+gAAAJsDAAAAAA==&#10;">
                        <v:group id="组合 35" o:spid="_x0000_s1034" style="position:absolute;left:2440;top:1875;width:6586;height:5862" coordorigin="2440,1875" coordsize="6586,586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Lb/PeLFAAAA2wAA&#10;AA8AAAAAAAAAAAAAAAAAqgIAAGRycy9kb3ducmV2LnhtbFBLBQYAAAAABAAEAPoAAACcAwAAAAA=&#10;">
                          <v:group id="组合 28" o:spid="_x0000_s1035" style="position:absolute;left:2440;top:1875;width:6586;height:5862" coordorigin="2454,1911" coordsize="6586,586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N0nBKHCAAAA2wAAAA8A&#10;AAAAAAAAAAAAAAAAqgIAAGRycy9kb3ducmV2LnhtbFBLBQYAAAAABAAEAPoAAACZAwAAAAA=&#10;">
                            <v:roundrect id="圆角矩形 8" o:spid="_x0000_s1036" style="position:absolute;left:2454;top:5886;width:1525;height:638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d1nSb0A&#10;AADaAAAADwAAAGRycy9kb3ducmV2LnhtbERPTYvCMBC9C/6HMII3TfWwSDWKCOpCEdwqeB2bsS0m&#10;k9JErf/eHIQ9Pt73YtVZI57U+tqxgsk4AUFcOF1zqeB82o5mIHxA1mgck4I3eVgt+70Fptq9+I+e&#10;eShFDGGfooIqhCaV0hcVWfRj1xBH7uZaiyHCtpS6xVcMt0ZOk+RHWqw5NlTY0Kai4p4/rILgr4jT&#10;Q2Z2+W6WZJkp9xd7VGo46NZzEIG68C/+un+1grg1Xok3QC4/AA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7d1nSb0AAADaAAAADwAAAAAAAAAAAAAAAACYAgAAZHJzL2Rvd25yZXYu&#10;eG1sUEsFBgAAAAAEAAQA9QAAAIIDAAAAAA==&#10;" fillcolor="white [3201]" strokecolor="black [3213]" strokeweight="1pt">
                              <v:stroke joinstyle="miter"/>
                              <v:textbox>
                                <w:txbxContent>
                                  <w:p w:rsidR="00174603" w:rsidRDefault="002E5D0F">
                                    <w:pPr>
                                      <w:pStyle w:val="a3"/>
                                      <w:jc w:val="center"/>
                                    </w:pPr>
                                    <w:r>
                                      <w:rPr>
                                        <w:rFonts w:ascii="Calibri" w:eastAsia="宋体" w:hAnsi="Times New Roman" w:hint="eastAsia"/>
                                        <w:sz w:val="21"/>
                                        <w:szCs w:val="21"/>
                                      </w:rPr>
                                      <w:t>删除</w:t>
                                    </w:r>
                                    <w:r>
                                      <w:rPr>
                                        <w:rFonts w:ascii="Calibri" w:eastAsia="宋体" w:hAnsi="Times New Roman"/>
                                        <w:sz w:val="21"/>
                                        <w:szCs w:val="21"/>
                                      </w:rPr>
                                      <w:t>书籍</w:t>
                                    </w:r>
                                  </w:p>
                                </w:txbxContent>
                              </v:textbox>
                            </v:roundrect>
                            <v:roundrect id="圆角矩形 15" o:spid="_x0000_s1037" style="position:absolute;left:7491;top:2923;width:1525;height:638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xz/Q8EA&#10;AADbAAAADwAAAGRycy9kb3ducmV2LnhtbERP32vCMBB+F/Y/hBvsTdMJG9KZFhGmgzLQKvh6a25t&#10;WXIpTWy7/34ZCL7dx/fz1vlkjRio961jBc+LBARx5XTLtYLz6X2+AuEDskbjmBT8koc8e5itMdVu&#10;5CMNZahFDGGfooImhC6V0lcNWfQL1xFH7tv1FkOEfS11j2MMt0Yuk+RVWmw5NjTY0bah6qe8WgXB&#10;fyEuPwuzK3erpChMvb/Yg1JPj9PmDUSgKdzFN/eHjvNf4P+XeIDM/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Mc/0PBAAAA2wAAAA8AAAAAAAAAAAAAAAAAmAIAAGRycy9kb3du&#10;cmV2LnhtbFBLBQYAAAAABAAEAPUAAACGAwAAAAA=&#10;" fillcolor="white [3201]" strokecolor="black [3213]" strokeweight="1pt">
                              <v:stroke joinstyle="miter"/>
                              <v:textbox>
                                <w:txbxContent>
                                  <w:p w:rsidR="00174603" w:rsidRDefault="002E5D0F">
                                    <w:pPr>
                                      <w:pStyle w:val="a3"/>
                                      <w:jc w:val="center"/>
                                    </w:pPr>
                                    <w:r>
                                      <w:rPr>
                                        <w:rFonts w:ascii="Calibri" w:eastAsia="宋体" w:hAnsi="Times New Roman" w:hint="eastAsia"/>
                                        <w:sz w:val="21"/>
                                        <w:szCs w:val="21"/>
                                      </w:rPr>
                                      <w:t>书籍借出</w:t>
                                    </w:r>
                                  </w:p>
                                </w:txbxContent>
                              </v:textbox>
                            </v:roundrect>
                            <v:group id="组合 26" o:spid="_x0000_s1038" style="position:absolute;left:2454;top:1911;width:6586;height:5862" coordorigin="2453,1911" coordsize="6586,586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w/Q1SMQAAADbAAAA&#10;DwAAAAAAAAAAAAAAAACqAgAAZHJzL2Rvd25yZXYueG1sUEsFBgAAAAAEAAQA+gAAAJsDAAAAAA==&#10;">
                              <v:oval id="椭圆 3" o:spid="_x0000_s1039" style="position:absolute;left:3080;top:7511;width:263;height:26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ltDAcUA&#10;AADaAAAADwAAAGRycy9kb3ducmV2LnhtbESPT2vCQBTE74V+h+UJvdWNtlWJ2UgRhBZ68c9Bb4/s&#10;M5s2+zZkNyb107uFgsdhZn7DZKvB1uJCra8cK5iMExDEhdMVlwoO+83zAoQPyBprx6Tglzys8seH&#10;DFPtet7SZRdKESHsU1RgQmhSKX1hyKIfu4Y4emfXWgxRtqXULfYRbms5TZKZtFhxXDDY0NpQ8bPr&#10;rIKrff3afvpZsvk+Hd+qft6Z6bpT6mk0vC9BBBrCPfzf/tAKXuDvSrwBMr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aW0MBxQAAANoAAAAPAAAAAAAAAAAAAAAAAJgCAABkcnMv&#10;ZG93bnJldi54bWxQSwUGAAAAAAQABAD1AAAAigMAAAAA&#10;" fillcolor="black [3200]" strokecolor="black [1600]" strokeweight="1pt">
                                <v:stroke joinstyle="miter"/>
                              </v:oval>
                              <v:roundrect id="圆角矩形 7" o:spid="_x0000_s1040" style="position:absolute;left:2453;top:4386;width:1525;height:638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ELzO8EA&#10;AADaAAAADwAAAGRycy9kb3ducmV2LnhtbESPQYvCMBSE7wv+h/AEb2uqB5VqFBF0hSLsVsHrs3m2&#10;xeSlNFmt/94IC3scZuYbZrHqrBF3an3tWMFomIAgLpyuuVRwOm4/ZyB8QNZoHJOCJ3lYLXsfC0y1&#10;e/AP3fNQighhn6KCKoQmldIXFVn0Q9cQR+/qWoshyraUusVHhFsjx0kykRZrjgsVNrSpqLjlv1ZB&#10;8BfE8SEzu3w3S7LMlF9n+63UoN+t5yACdeE//NfeawVTeF+JN0AuX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xC8zvBAAAA2gAAAA8AAAAAAAAAAAAAAAAAmAIAAGRycy9kb3du&#10;cmV2LnhtbFBLBQYAAAAABAAEAPUAAACGAwAAAAA=&#10;" fillcolor="white [3201]" strokecolor="black [3213]" strokeweight="1pt">
                                <v:stroke joinstyle="miter"/>
                                <v:textbox>
                                  <w:txbxContent>
                                    <w:p w:rsidR="00174603" w:rsidRDefault="002E5D0F">
                                      <w:pPr>
                                        <w:pStyle w:val="a3"/>
                                        <w:jc w:val="center"/>
                                      </w:pPr>
                                      <w:r>
                                        <w:rPr>
                                          <w:rFonts w:ascii="Calibri" w:eastAsia="宋体" w:hAnsi="Times New Roman" w:hint="eastAsia"/>
                                          <w:sz w:val="21"/>
                                          <w:szCs w:val="21"/>
                                        </w:rPr>
                                        <w:t>在库</w:t>
                                      </w:r>
                                      <w:r>
                                        <w:rPr>
                                          <w:rFonts w:ascii="Calibri" w:eastAsia="宋体" w:hAnsi="Times New Roman"/>
                                          <w:sz w:val="21"/>
                                          <w:szCs w:val="21"/>
                                        </w:rPr>
                                        <w:t>书籍</w:t>
                                      </w:r>
                                    </w:p>
                                  </w:txbxContent>
                                </v:textbox>
                              </v:roundrect>
                              <v:group id="组合 25" o:spid="_x0000_s1041" style="position:absolute;left:2462;top:1911;width:1524;height:1676" coordorigin="2462,1911" coordsize="1524,167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DMmqz/FAAAA2wAA&#10;AA8AAAAAAAAAAAAAAAAAqgIAAGRycy9kb3ducmV2LnhtbFBLBQYAAAAABAAEAPoAAACcAwAAAAA=&#10;">
                                <v:roundrect id="圆角矩形 6" o:spid="_x0000_s1042" style="position:absolute;left:2462;top:2949;width:1525;height:638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w5WoMIA&#10;AADaAAAADwAAAGRycy9kb3ducmV2LnhtbESPwWrDMBBE74H+g9hCb4kcH0xwrYQQSFowhdYp5Lqx&#10;NraJtDKWart/XxUKPQ4z84YpdrM1YqTBd44VrFcJCOLa6Y4bBZ/n43IDwgdkjcYxKfgmD7vtw6LA&#10;XLuJP2isQiMihH2OCtoQ+lxKX7dk0a9cTxy9mxsshiiHRuoBpwi3RqZJkkmLHceFFns6tFTfqy+r&#10;IPgrYvpWmlN12iRlaZqXi31X6ulx3j+DCDSH//Bf+1UryOD3SrwBcvs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zDlagwgAAANoAAAAPAAAAAAAAAAAAAAAAAJgCAABkcnMvZG93&#10;bnJldi54bWxQSwUGAAAAAAQABAD1AAAAhwMAAAAA&#10;" fillcolor="white [3201]" strokecolor="black [3213]" strokeweight="1pt">
                                  <v:stroke joinstyle="miter"/>
                                  <v:textbox>
                                    <w:txbxContent>
                                      <w:p w:rsidR="00174603" w:rsidRDefault="002E5D0F">
                                        <w:pPr>
                                          <w:jc w:val="center"/>
                                        </w:pPr>
                                        <w:r>
                                          <w:rPr>
                                            <w:rFonts w:hint="eastAsia"/>
                                          </w:rPr>
                                          <w:t>增加书籍</w:t>
                                        </w:r>
                                      </w:p>
                                    </w:txbxContent>
                                  </v:textbox>
                                </v:roundrect>
                                <v:group id="组合 24" o:spid="_x0000_s1043" style="position:absolute;left:3105;top:1911;width:262;height:1037" coordorigin="3105,1911" coordsize="262,103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XGoOpMQAAADbAAAA&#10;DwAAAAAAAAAAAAAAAACqAgAAZHJzL2Rvd25yZXYueG1sUEsFBgAAAAAEAAQA+gAAAJsDAAAAAA==&#10;">
                                  <v:oval id="椭圆 2" o:spid="_x0000_s1044" style="position:absolute;left:3105;top:1911;width:263;height:26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RfmmsQA&#10;AADaAAAADwAAAGRycy9kb3ducmV2LnhtbESPT2vCQBTE74LfYXlCb7oxtFpSVxFBaKEX/xzs7ZF9&#10;zUazb0N2Y9J+elcQPA4z8xtmseptJa7U+NKxgukkAUGcO11yoeB42I7fQfiArLFyTAr+yMNqORws&#10;MNOu4x1d96EQEcI+QwUmhDqT0ueGLPqJq4mj9+saiyHKppC6wS7CbSXTJJlJiyXHBYM1bQzll31r&#10;Ffzb1+/dl58l2/PP6a3s5q1JN61SL6N+/QEiUB+e4Uf7UytI4X4l3gC5v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UX5prEAAAA2gAAAA8AAAAAAAAAAAAAAAAAmAIAAGRycy9k&#10;b3ducmV2LnhtbFBLBQYAAAAABAAEAPUAAACJAwAAAAA=&#10;" fillcolor="black [3200]" strokecolor="black [1600]" strokeweight="1pt">
                                    <v:stroke joinstyle="miter"/>
                                  </v:oval>
                                  <v:shape id="直接箭头连接符 11" o:spid="_x0000_s1045" type="#_x0000_t32" style="position:absolute;left:3225;top:2174;width:12;height:775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LTBxsIAAADbAAAADwAAAGRycy9kb3ducmV2LnhtbERP22rCQBB9F/oPyxT6IrqxFpXUVYpY&#10;KoqClw8YstNsaHY2ZDcx/r0rFHybw7nOfNnZUrRU+8KxgtEwAUGcOV1wruBy/h7MQPiArLF0TApu&#10;5GG5eOnNMdXuykdqTyEXMYR9igpMCFUqpc8MWfRDVxFH7tfVFkOEdS51jdcYbkv5niQTabHg2GCw&#10;opWh7O/UWAXbQzVt9sZP9d72P5r2Z7cuxzul3l67r08QgbrwFP+7NzrOH8Hjl3iAXNw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LTBxsIAAADbAAAADwAAAAAAAAAAAAAA&#10;AAChAgAAZHJzL2Rvd25yZXYueG1sUEsFBgAAAAAEAAQA+QAAAJADAAAAAA==&#10;" strokecolor="black [3213]" strokeweight=".5pt">
                                    <v:stroke endarrow="open" joinstyle="miter"/>
                                  </v:shape>
                                </v:group>
                              </v:group>
                              <v:shape id="直接箭头连接符 12" o:spid="_x0000_s1046" type="#_x0000_t32" style="position:absolute;left:3216;top:3587;width:9;height:799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GZfscIAAADbAAAADwAAAGRycy9kb3ducmV2LnhtbERP22rCQBB9F/oPyxT6IrpRi0rqKkVa&#10;KoqClw8YstNsaHY2ZDcx/r0rFHybw7nOYtXZUrRU+8KxgtEwAUGcOV1wruBy/h7MQfiArLF0TApu&#10;5GG1fOktMNXuykdqTyEXMYR9igpMCFUqpc8MWfRDVxFH7tfVFkOEdS51jdcYbks5TpKptFhwbDBY&#10;0dpQ9ndqrILtoZo1e+Nnem/77037s/sqJzul3l67zw8QgbrwFP+7NzrOH8Pjl3iAXN4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WGZfscIAAADbAAAADwAAAAAAAAAAAAAA&#10;AAChAgAAZHJzL2Rvd25yZXYueG1sUEsFBgAAAAAEAAQA+QAAAJADAAAAAA==&#10;" strokecolor="black [3213]" strokeweight=".5pt">
                                <v:stroke endarrow="open" joinstyle="miter"/>
                              </v:shape>
                              <v:roundrect id="圆角矩形 16" o:spid="_x0000_s1047" style="position:absolute;left:7515;top:5811;width:1525;height:638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85hNMEA&#10;AADbAAAADwAAAGRycy9kb3ducmV2LnhtbERPTWvDMAy9F/YfjAa7tU5zCCWLW0qh3SAMtnTQqxqr&#10;Sagth9hLsn8/Dwa76fE+Vexma8RIg+8cK1ivEhDEtdMdNwo+z8flBoQPyBqNY1LwTR5224dFgbl2&#10;E3/QWIVGxBD2OSpoQ+hzKX3dkkW/cj1x5G5usBgiHBqpB5xiuDUyTZJMWuw4NrTY06Gl+l59WQXB&#10;XxHTt9KcqtMmKUvTvFzsu1JPj/P+GUSgOfyL/9yvOs7P4PeXeIDc/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POYTTBAAAA2wAAAA8AAAAAAAAAAAAAAAAAmAIAAGRycy9kb3du&#10;cmV2LnhtbFBLBQYAAAAABAAEAPUAAACGAwAAAAA=&#10;" fillcolor="white [3201]" strokecolor="black [3213]" strokeweight="1pt">
                                <v:stroke joinstyle="miter"/>
                                <v:textbox>
                                  <w:txbxContent>
                                    <w:p w:rsidR="00174603" w:rsidRDefault="002E5D0F">
                                      <w:pPr>
                                        <w:pStyle w:val="a3"/>
                                        <w:jc w:val="center"/>
                                      </w:pPr>
                                      <w:r>
                                        <w:rPr>
                                          <w:rFonts w:ascii="Calibri" w:eastAsia="宋体" w:hAnsi="Times New Roman" w:hint="eastAsia"/>
                                          <w:sz w:val="21"/>
                                          <w:szCs w:val="21"/>
                                        </w:rPr>
                                        <w:t>预定</w:t>
                                      </w:r>
                                    </w:p>
                                  </w:txbxContent>
                                </v:textbox>
                              </v:roundrect>
                            </v:group>
                            <v:shape id="直接箭头连接符 18" o:spid="_x0000_s1048" type="#_x0000_t32" style="position:absolute;left:3992;top:2992;width:3512;height:1463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Y5oW8UAAADbAAAADwAAAGRycy9kb3ducmV2LnhtbESP0WrCQBBF3wX/YRnBF6mb1lJL6ipS&#10;KpaKhdp+wJCdZoPZ2ZDdxPj3zkOhbzPcO/eeWW0GX6ue2lgFNnA/z0ARF8FWXBr4+d7dPYOKCdli&#10;HZgMXCnCZj0erTC34cJf1J9SqSSEY44GXEpNrnUsHHmM89AQi/YbWo9J1rbUtsWLhPtaP2TZk/ZY&#10;sTQ4bOjVUXE+dd7Ax2ez7I4uLu3Rzx67fn94qxcHY6aTYfsCKtGQ/s1/1+9W8AVWfpEB9PoG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OY5oW8UAAADbAAAADwAAAAAAAAAA&#10;AAAAAAChAgAAZHJzL2Rvd25yZXYueG1sUEsFBgAAAAAEAAQA+QAAAJMDAAAAAA==&#10;" strokecolor="black [3213]" strokeweight=".5pt">
                              <v:stroke endarrow="open" joinstyle="miter"/>
                            </v:shape>
                            <v:shape id="直接箭头连接符 19" o:spid="_x0000_s1049" type="#_x0000_t32" style="position:absolute;left:3938;top:3485;width:3550;height:1487;flip:x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sLNwMIAAADbAAAADwAAAGRycy9kb3ducmV2LnhtbERP22rCQBB9F/yHZYS+SN3YipfUVUpR&#10;LBWFqh8wZKfZYHY2ZDcx/Xu3IPRtDuc6y3VnS9FS7QvHCsajBARx5nTBuYLLefs8B+EDssbSMSn4&#10;JQ/rVb+3xFS7G39Tewq5iCHsU1RgQqhSKX1myKIfuYo4cj+uthgirHOpa7zFcFvKlySZSosFxwaD&#10;FX0Yyq6nxir4Olaz5mD8TB/scNK0u/2mfN0r9TTo3t9ABOrCv/jh/tRx/gL+fokHyNU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VsLNwMIAAADbAAAADwAAAAAAAAAAAAAA&#10;AAChAgAAZHJzL2Rvd25yZXYueG1sUEsFBgAAAAAEAAQA+QAAAJADAAAAAA==&#10;" strokecolor="black [3213]" strokeweight=".5pt">
                              <v:stroke endarrow="open" joinstyle="miter"/>
                            </v:shape>
                            <v:shape id="直接箭头连接符 21" o:spid="_x0000_s1050" type="#_x0000_t32" style="position:absolute;left:3988;top:4447;width:3550;height:1375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CPtlsYAAADbAAAADwAAAGRycy9kb3ducmV2LnhtbESPQWvCQBSE70L/w/IKvZS6UVAkdQ1t&#10;aakIIloP9vbMPpM02bdhd9X4712h4HGYmW+YadaZRpzI+cqygkE/AUGcW11xoWD78/UyAeEDssbG&#10;Mim4kIds9tCbYqrtmdd02oRCRAj7FBWUIbSplD4vyaDv25Y4egfrDIYoXSG1w3OEm0YOk2QsDVYc&#10;F0ps6aOkvN4cjYLnd7+71N9/o/3v59Kv3ILnS8lKPT12b68gAnXhHv5vz7WC4QBuX+IPkLMr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gj7ZbGAAAA2wAAAA8AAAAAAAAA&#10;AAAAAAAAoQIAAGRycy9kb3ducmV2LnhtbFBLBQYAAAAABAAEAPkAAACUAwAAAAA=&#10;" strokecolor="black [3213]" strokeweight=".5pt">
                              <v:stroke endarrow="open" joinstyle="miter"/>
                            </v:shape>
                            <v:shape id="直接箭头连接符 22" o:spid="_x0000_s1051" type="#_x0000_t32" style="position:absolute;left:3926;top:4972;width:3575;height:1400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Q1MlsYAAADbAAAADwAAAGRycy9kb3ducmV2LnhtbESPX2vCQBDE3wt+h2OFvtWLoVSJniKC&#10;1BYL9Q/i45Jbk2BuL727xuTb9wqFPg6z85ud+bIztWjJ+cqygvEoAUGcW11xoeB03DxNQfiArLG2&#10;TAp68rBcDB7mmGl75z21h1CICGGfoYIyhCaT0uclGfQj2xBH72qdwRClK6R2eI9wU8s0SV6kwYpj&#10;Q4kNrUvKb4dvE9/YvZ37/vLefm1eP91uO32efEwuSj0Ou9UMRKAu/B//pbdaQZrC75YIALn4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0NTJbGAAAA2wAAAA8AAAAAAAAA&#10;AAAAAAAAoQIAAGRycy9kb3ducmV2LnhtbFBLBQYAAAAABAAEAPkAAACUAwAAAAA=&#10;" strokecolor="black [3213]" strokeweight=".5pt">
                              <v:stroke endarrow="open" joinstyle="miter"/>
                            </v:shape>
                            <v:shape id="直接箭头连接符 23" o:spid="_x0000_s1052" type="#_x0000_t32" style="position:absolute;left:8254;top:3561;width:25;height:2250;flip:x 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kHpDcYAAADbAAAADwAAAGRycy9kb3ducmV2LnhtbESPUWvCQBCE3wX/w7GFvumlVlRSTxFB&#10;akWhtaX4uOS2STC3l95dY/LvPUHo4zA73+zMl62pREPOl5YVPA0TEMSZ1SXnCr4+N4MZCB+QNVaW&#10;SUFHHpaLfm+OqbYX/qDmGHIRIexTVFCEUKdS+qwgg35oa+Lo/VhnMETpcqkdXiLcVHKUJBNpsOTY&#10;UGBN64Ky8/HPxDf2b99dd9o1v5vXd7ffzsbTw/Sk1ONDu3oBEagN/8f39FYrGD3DbUsEgFxc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JB6Q3GAAAA2wAAAA8AAAAAAAAA&#10;AAAAAAAAoQIAAGRycy9kb3ducmV2LnhtbFBLBQYAAAAABAAEAPkAAACUAwAAAAA=&#10;" strokecolor="black [3213]" strokeweight=".5pt">
                              <v:stroke endarrow="open" joinstyle="miter"/>
                            </v:shape>
                          </v:group>
                          <v:shape id="文本框 30" o:spid="_x0000_s1053" type="#_x0000_t202" style="position:absolute;left:5186;top:3122;width:752;height:4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VYbuMIA&#10;AADbAAAADwAAAGRycy9kb3ducmV2LnhtbERPy2rCQBTdC/7DcAtupE40qCV1FCn1QXc1fdDdJXOb&#10;BDN3QmZM4t87C8Hl4bxXm95UoqXGlZYVTCcRCOLM6pJzBV/p7vkFhPPIGivLpOBKDjbr4WCFibYd&#10;f1J78rkIIewSVFB4XydSuqwgg25ia+LA/dvGoA+wyaVusAvhppKzKFpIgyWHhgJreisoO58uRsHf&#10;OP/9cP3+u4vncf1+aNPlj06VGj3121cQnnr/EN/dR60gDuvDl/AD5PoG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FVhu4wgAAANsAAAAPAAAAAAAAAAAAAAAAAJgCAABkcnMvZG93&#10;bnJldi54bWxQSwUGAAAAAAQABAD1AAAAhwMAAAAA&#10;" fillcolor="white [3201]" stroked="f" strokeweight=".5pt">
                            <v:textbox>
                              <w:txbxContent>
                                <w:p w:rsidR="00174603" w:rsidRDefault="002E5D0F">
                                  <w:r>
                                    <w:rPr>
                                      <w:rFonts w:hint="eastAsia"/>
                                    </w:rPr>
                                    <w:t>还书</w:t>
                                  </w:r>
                                </w:p>
                              </w:txbxContent>
                            </v:textbox>
                          </v:shape>
                        </v:group>
                        <v:shape id="文本框 31" o:spid="_x0000_s1054" type="#_x0000_t202" style="position:absolute;left:5674;top:4257;width:837;height:4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hq+I8UA&#10;AADbAAAADwAAAGRycy9kb3ducmV2LnhtbESPT2vCQBTE74LfYXlCL6IbG9pKdJVS+ke8abTF2yP7&#10;TILZtyG7TdJv7xYEj8PM/IZZrntTiZYaV1pWMJtGIIgzq0vOFRzSj8kchPPIGivLpOCPHKxXw8ES&#10;E2073lG797kIEHYJKii8rxMpXVaQQTe1NXHwzrYx6INscqkb7ALcVPIxip6lwZLDQoE1vRWUXfa/&#10;RsFpnP9sXf957OKnuH7/atOXb50q9TDqXxcgPPX+Hr61N1pBPIP/L+EHyNUV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qGr4jxQAAANsAAAAPAAAAAAAAAAAAAAAAAJgCAABkcnMv&#10;ZG93bnJldi54bWxQSwUGAAAAAAQABAD1AAAAigMAAAAA&#10;" fillcolor="white [3201]" stroked="f" strokeweight=".5pt">
                          <v:textbox>
                            <w:txbxContent>
                              <w:p w:rsidR="00174603" w:rsidRDefault="002E5D0F">
                                <w:r>
                                  <w:rPr>
                                    <w:rFonts w:hint="eastAsia"/>
                                  </w:rPr>
                                  <w:t>借书</w:t>
                                </w:r>
                              </w:p>
                            </w:txbxContent>
                          </v:textbox>
                        </v:shape>
                      </v:group>
                      <v:shape id="文本框 33" o:spid="_x0000_s1055" type="#_x0000_t202" style="position:absolute;left:6112;top:4810;width:788;height:4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YSFz8UA&#10;AADbAAAADwAAAGRycy9kb3ducmV2LnhtbESPQWvCQBSE70L/w/IKvYhuNLRK6ioi1hZvNWrp7ZF9&#10;TYLZtyG7Jum/7xYEj8PMfMMsVr2pREuNKy0rmIwjEMSZ1SXnCo7p22gOwnlkjZVlUvBLDlbLh8EC&#10;E207/qT24HMRIOwSVFB4XydSuqwgg25sa+Lg/djGoA+yyaVusAtwU8lpFL1IgyWHhQJr2hSUXQ5X&#10;o+B7mH/tXb87dfFzXG/f23R21qlST4/9+hWEp97fw7f2h1YQx/D/JfwAufw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1hIXPxQAAANsAAAAPAAAAAAAAAAAAAAAAAJgCAABkcnMv&#10;ZG93bnJldi54bWxQSwUGAAAAAAQABAD1AAAAigMAAAAA&#10;" fillcolor="white [3201]" stroked="f" strokeweight=".5pt">
                        <v:textbox>
                          <w:txbxContent>
                            <w:p w:rsidR="00174603" w:rsidRDefault="002E5D0F">
                              <w:r>
                                <w:rPr>
                                  <w:rFonts w:hint="eastAsia"/>
                                </w:rPr>
                                <w:t>预定</w:t>
                              </w:r>
                            </w:p>
                          </w:txbxContent>
                        </v:textbox>
                      </v:shape>
                    </v:group>
                  </v:group>
                  <v:shape id="文本框 34" o:spid="_x0000_s1056" type="#_x0000_t202" style="position:absolute;left:5075;top:5933;width:1149;height:4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m0du8YA&#10;AADbAAAADwAAAGRycy9kb3ducmV2LnhtbESPQWvCQBSE7wX/w/IKXopu2lQtqauUYlW8adTS2yP7&#10;mgSzb0N2m8R/7xYKPQ4z8w0zX/amEi01rrSs4HEcgSDOrC45V3BMP0YvIJxH1lhZJgVXcrBcDO7m&#10;mGjb8Z7ag89FgLBLUEHhfZ1I6bKCDLqxrYmD920bgz7IJpe6wS7ATSWfomgqDZYcFgqs6b2g7HL4&#10;MQq+HvLPnevXpy6exPVq06azs06VGt73b68gPPX+P/zX3moF8TP8fgk/QC5u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+m0du8YAAADbAAAADwAAAAAAAAAAAAAAAACYAgAAZHJz&#10;L2Rvd25yZXYueG1sUEsFBgAAAAAEAAQA9QAAAIsDAAAAAA==&#10;" fillcolor="white [3201]" stroked="f" strokeweight=".5pt">
                    <v:textbox>
                      <w:txbxContent>
                        <w:p w:rsidR="00174603" w:rsidRDefault="002E5D0F">
                          <w:r>
                            <w:rPr>
                              <w:rFonts w:hint="eastAsia"/>
                            </w:rPr>
                            <w:t>取消预定</w:t>
                          </w:r>
                        </w:p>
                      </w:txbxContent>
                    </v:textbox>
                  </v:shape>
                </v:group>
              </v:group>
            </w:pict>
          </mc:Fallback>
        </mc:AlternateContent>
      </w:r>
    </w:p>
    <w:p w:rsidR="00174603" w:rsidRDefault="00174603"/>
    <w:p w:rsidR="00174603" w:rsidRDefault="00174603"/>
    <w:p w:rsidR="00174603" w:rsidRDefault="00174603"/>
    <w:p w:rsidR="00174603" w:rsidRDefault="00174603"/>
    <w:p w:rsidR="00174603" w:rsidRDefault="002E5D0F">
      <w:pPr>
        <w:tabs>
          <w:tab w:val="left" w:pos="3235"/>
        </w:tabs>
        <w:jc w:val="left"/>
      </w:pPr>
      <w:r>
        <w:rPr>
          <w:rFonts w:hint="eastAsia"/>
        </w:rPr>
        <w:tab/>
        <w:t xml:space="preserve">                      </w:t>
      </w:r>
    </w:p>
    <w:p w:rsidR="00174603" w:rsidRDefault="00174603"/>
    <w:p w:rsidR="00174603" w:rsidRDefault="002E5D0F">
      <w:pPr>
        <w:tabs>
          <w:tab w:val="left" w:pos="3372"/>
        </w:tabs>
        <w:jc w:val="left"/>
      </w:pPr>
      <w:r>
        <w:rPr>
          <w:rFonts w:hint="eastAsia"/>
        </w:rPr>
        <w:tab/>
      </w:r>
    </w:p>
    <w:p w:rsidR="00174603" w:rsidRDefault="00174603"/>
    <w:p w:rsidR="00174603" w:rsidRDefault="00174603"/>
    <w:p w:rsidR="00174603" w:rsidRDefault="00174603">
      <w:pPr>
        <w:tabs>
          <w:tab w:val="left" w:pos="3160"/>
        </w:tabs>
        <w:ind w:firstLineChars="1300" w:firstLine="2730"/>
        <w:jc w:val="left"/>
      </w:pPr>
    </w:p>
    <w:p w:rsidR="00174603" w:rsidRDefault="00174603"/>
    <w:p w:rsidR="00174603" w:rsidRDefault="00174603"/>
    <w:p w:rsidR="00174603" w:rsidRDefault="00174603"/>
    <w:p w:rsidR="00174603" w:rsidRDefault="00174603"/>
    <w:p w:rsidR="00174603" w:rsidRDefault="00174603"/>
    <w:p w:rsidR="00174603" w:rsidRDefault="00174603"/>
    <w:p w:rsidR="00174603" w:rsidRDefault="00174603"/>
    <w:p w:rsidR="00174603" w:rsidRDefault="00174603"/>
    <w:p w:rsidR="00174603" w:rsidRPr="00F67426" w:rsidRDefault="00174603"/>
    <w:p w:rsidR="00174603" w:rsidRDefault="00174603"/>
    <w:p w:rsidR="00F67426" w:rsidRDefault="00F67426"/>
    <w:p w:rsidR="00174603" w:rsidRDefault="00F67426">
      <w:pPr>
        <w:jc w:val="left"/>
      </w:pPr>
      <w:r>
        <w:rPr>
          <w:rFonts w:hint="eastAsia"/>
        </w:rPr>
        <w:t>1.2</w:t>
      </w:r>
      <w:r w:rsidR="002E5D0F">
        <w:rPr>
          <w:rFonts w:hint="eastAsia"/>
        </w:rPr>
        <w:t>借阅者状态图</w:t>
      </w:r>
    </w:p>
    <w:p w:rsidR="006511D8" w:rsidRDefault="002E5D0F">
      <w:pPr>
        <w:jc w:val="left"/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73600" behindDoc="0" locked="0" layoutInCell="1" allowOverlap="1">
                <wp:simplePos x="0" y="0"/>
                <wp:positionH relativeFrom="column">
                  <wp:posOffset>-436245</wp:posOffset>
                </wp:positionH>
                <wp:positionV relativeFrom="paragraph">
                  <wp:posOffset>626745</wp:posOffset>
                </wp:positionV>
                <wp:extent cx="6603365" cy="414020"/>
                <wp:effectExtent l="6350" t="6350" r="19685" b="17780"/>
                <wp:wrapNone/>
                <wp:docPr id="49" name="组合 4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6603365" cy="414020"/>
                          <a:chOff x="1515" y="10099"/>
                          <a:chExt cx="10399" cy="652"/>
                        </a:xfrm>
                      </wpg:grpSpPr>
                      <wps:wsp>
                        <wps:cNvPr id="40" name="椭圆 40"/>
                        <wps:cNvSpPr/>
                        <wps:spPr>
                          <a:xfrm>
                            <a:off x="1515" y="10262"/>
                            <a:ext cx="263" cy="263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dk1">
                              <a:shade val="50000"/>
                            </a:schemeClr>
                          </a:lnRef>
                          <a:fillRef idx="1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lt1"/>
                          </a:fontRef>
                        </wps:style>
                        <wps:bodyPr/>
                      </wps:wsp>
                      <wps:wsp>
                        <wps:cNvPr id="41" name="椭圆 41"/>
                        <wps:cNvSpPr/>
                        <wps:spPr>
                          <a:xfrm>
                            <a:off x="11652" y="10274"/>
                            <a:ext cx="263" cy="263"/>
                          </a:xfrm>
                          <a:prstGeom prst="ellipse">
                            <a:avLst/>
                          </a:prstGeom>
                        </wps:spPr>
                        <wps:style>
                          <a:lnRef idx="2">
                            <a:schemeClr val="dk1">
                              <a:shade val="50000"/>
                            </a:schemeClr>
                          </a:lnRef>
                          <a:fillRef idx="1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lt1"/>
                          </a:fontRef>
                        </wps:style>
                        <wps:bodyPr/>
                      </wps:wsp>
                      <wps:wsp>
                        <wps:cNvPr id="42" name="圆角矩形 42"/>
                        <wps:cNvSpPr/>
                        <wps:spPr>
                          <a:xfrm>
                            <a:off x="2914" y="10099"/>
                            <a:ext cx="1525" cy="638"/>
                          </a:xfrm>
                          <a:prstGeom prst="roundRec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174603" w:rsidRDefault="002E5D0F">
                              <w:pPr>
                                <w:pStyle w:val="a3"/>
                                <w:jc w:val="center"/>
                              </w:pPr>
                              <w:r>
                                <w:rPr>
                                  <w:rFonts w:ascii="Calibri" w:eastAsia="宋体" w:hAnsi="Times New Roman" w:hint="eastAsia"/>
                                  <w:sz w:val="21"/>
                                  <w:szCs w:val="21"/>
                                </w:rPr>
                                <w:t>未借阅状态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43" name="圆角矩形 43"/>
                        <wps:cNvSpPr/>
                        <wps:spPr>
                          <a:xfrm>
                            <a:off x="6027" y="10112"/>
                            <a:ext cx="1525" cy="638"/>
                          </a:xfrm>
                          <a:prstGeom prst="roundRec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174603" w:rsidRDefault="002E5D0F">
                              <w:pPr>
                                <w:pStyle w:val="a3"/>
                                <w:jc w:val="center"/>
                              </w:pPr>
                              <w:r>
                                <w:rPr>
                                  <w:rFonts w:ascii="Calibri" w:eastAsia="宋体" w:hAnsi="Times New Roman" w:hint="eastAsia"/>
                                  <w:sz w:val="21"/>
                                  <w:szCs w:val="21"/>
                                </w:rPr>
                                <w:t>借阅状态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44" name="圆角矩形 44"/>
                        <wps:cNvSpPr/>
                        <wps:spPr>
                          <a:xfrm>
                            <a:off x="9052" y="10113"/>
                            <a:ext cx="1525" cy="638"/>
                          </a:xfrm>
                          <a:prstGeom prst="roundRec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174603" w:rsidRDefault="002E5D0F">
                              <w:pPr>
                                <w:pStyle w:val="a3"/>
                                <w:jc w:val="center"/>
                              </w:pPr>
                              <w:r>
                                <w:rPr>
                                  <w:rFonts w:ascii="Calibri" w:eastAsia="宋体" w:hAnsi="Times New Roman" w:hint="eastAsia"/>
                                  <w:sz w:val="21"/>
                                  <w:szCs w:val="21"/>
                                </w:rPr>
                                <w:t>欠款状态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45" name="直接箭头连接符 45"/>
                        <wps:cNvCnPr>
                          <a:stCxn id="40" idx="6"/>
                          <a:endCxn id="42" idx="1"/>
                        </wps:cNvCnPr>
                        <wps:spPr>
                          <a:xfrm>
                            <a:off x="1778" y="10394"/>
                            <a:ext cx="1136" cy="24"/>
                          </a:xfrm>
                          <a:prstGeom prst="straightConnector1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6" name="直接箭头连接符 46"/>
                        <wps:cNvCnPr>
                          <a:stCxn id="44" idx="3"/>
                          <a:endCxn id="41" idx="2"/>
                        </wps:cNvCnPr>
                        <wps:spPr>
                          <a:xfrm flipV="1">
                            <a:off x="10577" y="10406"/>
                            <a:ext cx="1075" cy="26"/>
                          </a:xfrm>
                          <a:prstGeom prst="straightConnector1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7" name="直接箭头连接符 47"/>
                        <wps:cNvCnPr>
                          <a:stCxn id="42" idx="3"/>
                          <a:endCxn id="43" idx="1"/>
                        </wps:cNvCnPr>
                        <wps:spPr>
                          <a:xfrm>
                            <a:off x="4439" y="10418"/>
                            <a:ext cx="1588" cy="13"/>
                          </a:xfrm>
                          <a:prstGeom prst="straightConnector1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8" name="直接箭头连接符 48"/>
                        <wps:cNvCnPr>
                          <a:stCxn id="43" idx="3"/>
                          <a:endCxn id="44" idx="1"/>
                        </wps:cNvCnPr>
                        <wps:spPr>
                          <a:xfrm>
                            <a:off x="7552" y="10431"/>
                            <a:ext cx="1500" cy="1"/>
                          </a:xfrm>
                          <a:prstGeom prst="straightConnector1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  <a:tailEnd type="arrow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组合 49" o:spid="_x0000_s1057" style="position:absolute;margin-left:-34.35pt;margin-top:49.35pt;width:519.95pt;height:32.6pt;z-index:251673600" coordorigin="1515,10099" coordsize="10399,6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">
                <v:oval id="椭圆 40" o:spid="_x0000_s1058" style="position:absolute;left:1515;top:10262;width:263;height:2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UWB88AA&#10;AADbAAAADwAAAGRycy9kb3ducmV2LnhtbERPTYvCMBC9C/6HMAt703RdkbUaRQVF8KSreB2b2bZs&#10;M6lJtPXfm4Pg8fG+p/PWVOJOzpeWFXz1ExDEmdUl5wqOv+veDwgfkDVWlknBgzzMZ93OFFNtG97T&#10;/RByEUPYp6igCKFOpfRZQQZ939bEkfuzzmCI0OVSO2xiuKnkIElG0mDJsaHAmlYFZf+Hm1EQmjzZ&#10;XN0xO+3Gy3Z4+ubN9XJW6vOjXUxABGrDW/xyb7WCYVwfv8QfIGdP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jUWB88AAAADbAAAADwAAAAAAAAAAAAAAAACYAgAAZHJzL2Rvd25y&#10;ZXYueG1sUEsFBgAAAAAEAAQA9QAAAIUDAAAAAA==&#10;" fillcolor="black [3200]" strokecolor="black [1600]" strokeweight="1pt">
                  <v:stroke joinstyle="miter"/>
                </v:oval>
                <v:oval id="椭圆 41" o:spid="_x0000_s1059" style="position:absolute;left:11652;top:10274;width:263;height:2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gkkaMQA&#10;AADbAAAADwAAAGRycy9kb3ducmV2LnhtbESPQWvCQBSE74X+h+UVvNWNVaTGbKQtKIWetBGvz+xr&#10;Epp9G3dXk/77riB4HGbmGyZbDaYVF3K+saxgMk5AEJdWN1wpKL7Xz68gfEDW2FomBX/kYZU/PmSY&#10;atvzli67UIkIYZ+igjqELpXSlzUZ9GPbEUfvxzqDIUpXSe2wj3DTypckmUuDDceFGjv6qKn83Z2N&#10;gtBXyebkinL/tXgfZvspb07Hg1Kjp+FtCSLQEO7hW/tTK5hN4Pol/gCZ/w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IJJGjEAAAA2wAAAA8AAAAAAAAAAAAAAAAAmAIAAGRycy9k&#10;b3ducmV2LnhtbFBLBQYAAAAABAAEAPUAAACJAwAAAAA=&#10;" fillcolor="black [3200]" strokecolor="black [1600]" strokeweight="1pt">
                  <v:stroke joinstyle="miter"/>
                </v:oval>
                <v:roundrect id="圆角矩形 42" o:spid="_x0000_s1060" style="position:absolute;left:2914;top:10099;width:1525;height:638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0ZIKsIA&#10;AADbAAAADwAAAGRycy9kb3ducmV2LnhtbESPQWvCQBSE7wX/w/IEb83GIEVSVykFrRCEGgWvr9ln&#10;Etx9G7Jbjf/eLRQ8DjPzDbNYDdaIK/W+daxgmqQgiCunW64VHA/r1zkIH5A1Gsek4E4eVsvRywJz&#10;7W68p2sZahEh7HNU0ITQ5VL6qiGLPnEdcfTOrrcYouxrqXu8Rbg1MkvTN2mx5bjQYEefDVWX8tcq&#10;CP4HMdsVZlNu5mlRmPrrZL+VmoyHj3cQgYbwDP+3t1rBLIO/L/EHyOU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PRkgqwgAAANsAAAAPAAAAAAAAAAAAAAAAAJgCAABkcnMvZG93&#10;bnJldi54bWxQSwUGAAAAAAQABAD1AAAAhwMAAAAA&#10;" fillcolor="white [3201]" strokecolor="black [3213]" strokeweight="1pt">
                  <v:stroke joinstyle="miter"/>
                  <v:textbox>
                    <w:txbxContent>
                      <w:p w:rsidR="00174603" w:rsidRDefault="002E5D0F">
                        <w:pPr>
                          <w:pStyle w:val="a3"/>
                          <w:jc w:val="center"/>
                        </w:pPr>
                        <w:r>
                          <w:rPr>
                            <w:rFonts w:ascii="Calibri" w:eastAsia="宋体" w:hAnsi="Times New Roman" w:hint="eastAsia"/>
                            <w:sz w:val="21"/>
                            <w:szCs w:val="21"/>
                          </w:rPr>
                          <w:t>未借阅状态</w:t>
                        </w:r>
                      </w:p>
                    </w:txbxContent>
                  </v:textbox>
                </v:roundrect>
                <v:roundrect id="圆角矩形 43" o:spid="_x0000_s1061" style="position:absolute;left:6027;top:10112;width:1525;height:638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ArtscMA&#10;AADbAAAADwAAAGRycy9kb3ducmV2LnhtbESPQWvCQBSE70L/w/KE3szGtIhE11AKtYUgaFrw+sw+&#10;k9DdtyG71fTfu4WCx2FmvmHWxWiNuNDgO8cK5kkKgrh2uuNGwdfn22wJwgdkjcYxKfglD8XmYbLG&#10;XLsrH+hShUZECPscFbQh9LmUvm7Jok9cTxy9sxsshiiHRuoBrxFujczSdCEtdhwXWuzptaX6u/qx&#10;CoI/IWa70myr7TItS9O8H+1eqcfp+LICEWgM9/B/+0MreH6Cvy/xB8jND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ArtscMAAADbAAAADwAAAAAAAAAAAAAAAACYAgAAZHJzL2Rv&#10;d25yZXYueG1sUEsFBgAAAAAEAAQA9QAAAIgDAAAAAA==&#10;" fillcolor="white [3201]" strokecolor="black [3213]" strokeweight="1pt">
                  <v:stroke joinstyle="miter"/>
                  <v:textbox>
                    <w:txbxContent>
                      <w:p w:rsidR="00174603" w:rsidRDefault="002E5D0F">
                        <w:pPr>
                          <w:pStyle w:val="a3"/>
                          <w:jc w:val="center"/>
                        </w:pPr>
                        <w:r>
                          <w:rPr>
                            <w:rFonts w:ascii="Calibri" w:eastAsia="宋体" w:hAnsi="Times New Roman" w:hint="eastAsia"/>
                            <w:sz w:val="21"/>
                            <w:szCs w:val="21"/>
                          </w:rPr>
                          <w:t>借阅状态</w:t>
                        </w:r>
                      </w:p>
                    </w:txbxContent>
                  </v:textbox>
                </v:roundrect>
                <v:roundrect id="圆角矩形 44" o:spid="_x0000_s1062" style="position:absolute;left:9052;top:10113;width:1525;height:638;visibility:visible;mso-wrap-style:square;v-text-anchor:middle" arcsize="10923f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+N1xcMA&#10;AADbAAAADwAAAGRycy9kb3ducmV2LnhtbESPQWvCQBSE7wX/w/KE3uqmEkpIXUUKaiEUahR6fWaf&#10;SXD3bchuk/TfdwsFj8PMfMOsNpM1YqDet44VPC8SEMSV0y3XCs6n3VMGwgdkjcYxKfghD5v17GGF&#10;uXYjH2koQy0ihH2OCpoQulxKXzVk0S9cRxy9q+sthij7Wuoexwi3Ri6T5EVabDkuNNjRW0PVrfy2&#10;CoK/IC4/CrMv91lSFKY+fNlPpR7n0/YVRKAp3MP/7XetIE3h70v8AXL9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+N1xcMAAADbAAAADwAAAAAAAAAAAAAAAACYAgAAZHJzL2Rv&#10;d25yZXYueG1sUEsFBgAAAAAEAAQA9QAAAIgDAAAAAA==&#10;" fillcolor="white [3201]" strokecolor="black [3213]" strokeweight="1pt">
                  <v:stroke joinstyle="miter"/>
                  <v:textbox>
                    <w:txbxContent>
                      <w:p w:rsidR="00174603" w:rsidRDefault="002E5D0F">
                        <w:pPr>
                          <w:pStyle w:val="a3"/>
                          <w:jc w:val="center"/>
                        </w:pPr>
                        <w:r>
                          <w:rPr>
                            <w:rFonts w:ascii="Calibri" w:eastAsia="宋体" w:hAnsi="Times New Roman" w:hint="eastAsia"/>
                            <w:sz w:val="21"/>
                            <w:szCs w:val="21"/>
                          </w:rPr>
                          <w:t>欠款状态</w:t>
                        </w:r>
                      </w:p>
                    </w:txbxContent>
                  </v:textbox>
                </v:roundrect>
                <v:shape id="直接箭头连接符 45" o:spid="_x0000_s1063" type="#_x0000_t32" style="position:absolute;left:1778;top:10394;width:1136;height:24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scONcYAAADbAAAADwAAAGRycy9kb3ducmV2LnhtbESPT2sCMRTE70K/Q3iFXkSzliqyNUoV&#10;S0UQ8c/B3l43r7tbNy9Lkur67Y0geBxm5jfMaNKYSpzI+dKygl43AUGcWV1yrmC/++wMQfiArLGy&#10;TAou5GEyfmqNMNX2zBs6bUMuIoR9igqKEOpUSp8VZNB3bU0cvV/rDIYoXS61w3OEm0q+JslAGiw5&#10;LhRY06yg7Lj9NwraU3+4HL/++j/f85VfuyUvVpKVenluPt5BBGrCI3xvL7SCtz7cvsQfIMdX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rHDjXGAAAA2wAAAA8AAAAAAAAA&#10;AAAAAAAAoQIAAGRycy9kb3ducmV2LnhtbFBLBQYAAAAABAAEAPkAAACUAwAAAAA=&#10;" strokecolor="black [3213]" strokeweight=".5pt">
                  <v:stroke endarrow="open" joinstyle="miter"/>
                </v:shape>
                <v:shape id="直接箭头连接符 46" o:spid="_x0000_s1064" type="#_x0000_t32" style="position:absolute;left:10577;top:10406;width:1075;height:26;flip:y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O52r8UAAADbAAAADwAAAGRycy9kb3ducmV2LnhtbESP3WrCQBSE7wu+w3KE3hTdtBWVmI2U&#10;0tJSUfDnAQ7ZYzaYPRuym5i+fbcgeDnMzDdMth5sLXpqfeVYwfM0AUFcOF1xqeB0/JwsQfiArLF2&#10;TAp+ycM6Hz1kmGp35T31h1CKCGGfogITQpNK6QtDFv3UNcTRO7vWYoiyLaVu8RrhtpYvSTKXFiuO&#10;CwYbejdUXA6dVfCzaxbd1viF3tqnWdd/bT7q141Sj+PhbQUi0BDu4Vv7WyuYzeH/S/wBMv8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O52r8UAAADbAAAADwAAAAAAAAAA&#10;AAAAAAChAgAAZHJzL2Rvd25yZXYueG1sUEsFBgAAAAAEAAQA+QAAAJMDAAAAAA==&#10;" strokecolor="black [3213]" strokeweight=".5pt">
                  <v:stroke endarrow="open" joinstyle="miter"/>
                </v:shape>
                <v:shape id="直接箭头连接符 47" o:spid="_x0000_s1065" type="#_x0000_t32" style="position:absolute;left:4439;top:10418;width:1588;height:13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Vk12cYAAADbAAAADwAAAGRycy9kb3ducmV2LnhtbESPQWsCMRSE7wX/Q3iCF9FsS6tlNYot&#10;loogou2h3p6b5+7q5mVJUl3/fSMIPQ4z8w0znjamEmdyvrSs4LGfgCDOrC45V/D99dF7BeEDssbK&#10;Mim4kofppPUwxlTbC2/ovA25iBD2KSooQqhTKX1WkEHftzVx9A7WGQxRulxqh5cIN5V8SpKBNFhy&#10;XCiwpveCstP21yjovvmf6+nz+LLfzVd+7Za8WElWqtNuZiMQgZrwH763F1rB8xBuX+IPkJM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VZNdnGAAAA2wAAAA8AAAAAAAAA&#10;AAAAAAAAoQIAAGRycy9kb3ducmV2LnhtbFBLBQYAAAAABAAEAPkAAACUAwAAAAA=&#10;" strokecolor="black [3213]" strokeweight=".5pt">
                  <v:stroke endarrow="open" joinstyle="miter"/>
                </v:shape>
                <v:shape id="直接箭头连接符 48" o:spid="_x0000_s1066" type="#_x0000_t32" style="position:absolute;left:7552;top:10431;width:1500;height:1;visibility:visible;mso-wrap-style:square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Mahq8IAAADbAAAADwAAAGRycy9kb3ducmV2LnhtbERPTWsCMRC9F/wPYYReRLMtKmU1ii0V&#10;RRCpetDbdDPdXd1MliTq+u/NQejx8b7H08ZU4krOl5YVvPUSEMSZ1SXnCva7efcDhA/IGivLpOBO&#10;HqaT1ssYU21v/EPXbchFDGGfooIihDqV0mcFGfQ9WxNH7s86gyFCl0vt8BbDTSXfk2QoDZYcGwqs&#10;6aug7Ly9GAWdT3+4nxenwe/xe+03bsXLtWSlXtvNbAQiUBP+xU/3Uivox7HxS/wBcvI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ZMahq8IAAADbAAAADwAAAAAAAAAAAAAA&#10;AAChAgAAZHJzL2Rvd25yZXYueG1sUEsFBgAAAAAEAAQA+QAAAJADAAAAAA==&#10;" strokecolor="black [3213]" strokeweight=".5pt">
                  <v:stroke endarrow="open" joinstyle="miter"/>
                </v:shape>
              </v:group>
            </w:pict>
          </mc:Fallback>
        </mc:AlternateContent>
      </w:r>
    </w:p>
    <w:p w:rsidR="006511D8" w:rsidRPr="006511D8" w:rsidRDefault="006511D8" w:rsidP="006511D8"/>
    <w:p w:rsidR="006511D8" w:rsidRPr="006511D8" w:rsidRDefault="006511D8" w:rsidP="006511D8"/>
    <w:p w:rsidR="006511D8" w:rsidRPr="006511D8" w:rsidRDefault="006511D8" w:rsidP="006511D8"/>
    <w:p w:rsidR="006511D8" w:rsidRPr="006511D8" w:rsidRDefault="006511D8" w:rsidP="006511D8"/>
    <w:p w:rsidR="006511D8" w:rsidRPr="006511D8" w:rsidRDefault="006511D8" w:rsidP="006511D8"/>
    <w:p w:rsidR="006511D8" w:rsidRPr="006511D8" w:rsidRDefault="006511D8" w:rsidP="006511D8"/>
    <w:p w:rsidR="006511D8" w:rsidRDefault="006511D8" w:rsidP="006511D8"/>
    <w:p w:rsidR="006511D8" w:rsidRDefault="006511D8" w:rsidP="006511D8">
      <w:pPr>
        <w:rPr>
          <w:b/>
          <w:sz w:val="24"/>
        </w:rPr>
      </w:pPr>
    </w:p>
    <w:p w:rsidR="006511D8" w:rsidRDefault="006511D8" w:rsidP="006511D8">
      <w:pPr>
        <w:rPr>
          <w:b/>
          <w:sz w:val="24"/>
        </w:rPr>
      </w:pPr>
    </w:p>
    <w:p w:rsidR="006511D8" w:rsidRDefault="006511D8" w:rsidP="006511D8">
      <w:pPr>
        <w:rPr>
          <w:b/>
          <w:sz w:val="24"/>
        </w:rPr>
      </w:pPr>
    </w:p>
    <w:p w:rsidR="00174603" w:rsidRDefault="006511D8" w:rsidP="006511D8">
      <w:pPr>
        <w:rPr>
          <w:b/>
          <w:sz w:val="24"/>
        </w:rPr>
      </w:pPr>
      <w:r w:rsidRPr="006511D8">
        <w:rPr>
          <w:rFonts w:hint="eastAsia"/>
          <w:b/>
          <w:sz w:val="24"/>
        </w:rPr>
        <w:t>二、</w:t>
      </w:r>
      <w:r w:rsidRPr="006511D8">
        <w:rPr>
          <w:rFonts w:hint="eastAsia"/>
          <w:b/>
          <w:sz w:val="24"/>
        </w:rPr>
        <w:t>E-R</w:t>
      </w:r>
      <w:r w:rsidRPr="006511D8">
        <w:rPr>
          <w:rFonts w:hint="eastAsia"/>
          <w:b/>
          <w:sz w:val="24"/>
        </w:rPr>
        <w:t>图</w:t>
      </w:r>
    </w:p>
    <w:p w:rsidR="006511D8" w:rsidRDefault="006511D8" w:rsidP="006511D8">
      <w:pPr>
        <w:rPr>
          <w:b/>
          <w:sz w:val="24"/>
        </w:rPr>
      </w:pPr>
    </w:p>
    <w:p w:rsidR="006511D8" w:rsidRDefault="006511D8" w:rsidP="006511D8">
      <w:pPr>
        <w:rPr>
          <w:b/>
          <w:sz w:val="24"/>
        </w:rPr>
      </w:pPr>
    </w:p>
    <w:p w:rsidR="006511D8" w:rsidRDefault="006511D8" w:rsidP="006511D8">
      <w:pPr>
        <w:rPr>
          <w:b/>
          <w:sz w:val="24"/>
        </w:rPr>
      </w:pPr>
    </w:p>
    <w:p w:rsidR="006511D8" w:rsidRDefault="006511D8" w:rsidP="006511D8">
      <w:pPr>
        <w:rPr>
          <w:b/>
          <w:sz w:val="24"/>
        </w:rPr>
      </w:pPr>
    </w:p>
    <w:p w:rsidR="006511D8" w:rsidRDefault="006511D8" w:rsidP="006511D8">
      <w:pPr>
        <w:rPr>
          <w:b/>
          <w:sz w:val="24"/>
        </w:rPr>
      </w:pPr>
    </w:p>
    <w:p w:rsidR="006511D8" w:rsidRDefault="00534A5F" w:rsidP="006511D8">
      <w:pPr>
        <w:rPr>
          <w:b/>
          <w:sz w:val="24"/>
        </w:rPr>
      </w:pPr>
      <w:r>
        <w:rPr>
          <w:rFonts w:hint="eastAsia"/>
          <w:b/>
          <w:noProof/>
          <w:sz w:val="24"/>
        </w:rPr>
        <mc:AlternateContent>
          <mc:Choice Requires="wpg">
            <w:drawing>
              <wp:anchor distT="0" distB="0" distL="114300" distR="114300" simplePos="0" relativeHeight="251707392" behindDoc="0" locked="0" layoutInCell="1" allowOverlap="1" wp14:anchorId="549B601D" wp14:editId="67C317FE">
                <wp:simplePos x="0" y="0"/>
                <wp:positionH relativeFrom="column">
                  <wp:posOffset>255270</wp:posOffset>
                </wp:positionH>
                <wp:positionV relativeFrom="paragraph">
                  <wp:posOffset>31750</wp:posOffset>
                </wp:positionV>
                <wp:extent cx="4389120" cy="3370580"/>
                <wp:effectExtent l="0" t="0" r="11430" b="20320"/>
                <wp:wrapNone/>
                <wp:docPr id="73" name="组合 7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4389120" cy="3370580"/>
                          <a:chOff x="0" y="0"/>
                          <a:chExt cx="4389120" cy="3371105"/>
                        </a:xfrm>
                      </wpg:grpSpPr>
                      <wpg:grpSp>
                        <wpg:cNvPr id="63" name="组合 63"/>
                        <wpg:cNvGrpSpPr/>
                        <wpg:grpSpPr>
                          <a:xfrm>
                            <a:off x="0" y="492981"/>
                            <a:ext cx="3904090" cy="2878124"/>
                            <a:chOff x="0" y="0"/>
                            <a:chExt cx="3904090" cy="2878124"/>
                          </a:xfrm>
                        </wpg:grpSpPr>
                        <wpg:grpSp>
                          <wpg:cNvPr id="9" name="组合 9"/>
                          <wpg:cNvGrpSpPr/>
                          <wpg:grpSpPr>
                            <a:xfrm>
                              <a:off x="0" y="0"/>
                              <a:ext cx="914401" cy="1502797"/>
                              <a:chOff x="0" y="0"/>
                              <a:chExt cx="914401" cy="1502797"/>
                            </a:xfrm>
                          </wpg:grpSpPr>
                          <wps:wsp>
                            <wps:cNvPr id="1" name="矩形 1"/>
                            <wps:cNvSpPr/>
                            <wps:spPr>
                              <a:xfrm>
                                <a:off x="0" y="0"/>
                                <a:ext cx="914400" cy="421005"/>
                              </a:xfrm>
                              <a:prstGeom prst="rect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A41EC5" w:rsidRPr="00A41EC5" w:rsidRDefault="00A41EC5" w:rsidP="00A41EC5">
                                  <w:pPr>
                                    <w:jc w:val="center"/>
                                    <w:rPr>
                                      <w:sz w:val="18"/>
                                      <w:szCs w:val="18"/>
                                    </w:rPr>
                                  </w:pPr>
                                  <w:r w:rsidRPr="00A41EC5">
                                    <w:rPr>
                                      <w:rFonts w:hint="eastAsia"/>
                                      <w:sz w:val="18"/>
                                      <w:szCs w:val="18"/>
                                    </w:rPr>
                                    <w:t>管理员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4" name="直接连接符 4"/>
                            <wps:cNvCnPr/>
                            <wps:spPr>
                              <a:xfrm>
                                <a:off x="477079" y="421419"/>
                                <a:ext cx="7951" cy="477631"/>
                              </a:xfrm>
                              <a:prstGeom prst="lin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1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  <wps:wsp>
                            <wps:cNvPr id="5" name="菱形 5"/>
                            <wps:cNvSpPr/>
                            <wps:spPr>
                              <a:xfrm>
                                <a:off x="63611" y="898498"/>
                                <a:ext cx="850790" cy="604299"/>
                              </a:xfrm>
                              <a:prstGeom prst="diamond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p w:rsidR="00A41EC5" w:rsidRDefault="00A41EC5" w:rsidP="00A41EC5">
                                  <w:pPr>
                                    <w:jc w:val="center"/>
                                  </w:pPr>
                                  <w:r w:rsidRPr="00A41EC5">
                                    <w:rPr>
                                      <w:rFonts w:hint="eastAsia"/>
                                      <w:sz w:val="15"/>
                                      <w:szCs w:val="15"/>
                                    </w:rPr>
                                    <w:t>管理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grpSp>
                        <wps:wsp>
                          <wps:cNvPr id="10" name="直接连接符 10"/>
                          <wps:cNvCnPr/>
                          <wps:spPr>
                            <a:xfrm>
                              <a:off x="485030" y="1502796"/>
                              <a:ext cx="715618" cy="358195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7" name="矩形 17"/>
                          <wps:cNvSpPr/>
                          <wps:spPr>
                            <a:xfrm>
                              <a:off x="1200647" y="1789043"/>
                              <a:ext cx="660565" cy="357809"/>
                            </a:xfrm>
                            <a:prstGeom prst="rect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A41EC5" w:rsidRDefault="00A41EC5" w:rsidP="00A41EC5">
                                <w:pPr>
                                  <w:jc w:val="center"/>
                                </w:pPr>
                                <w:r>
                                  <w:rPr>
                                    <w:rFonts w:hint="eastAsia"/>
                                  </w:rPr>
                                  <w:t>图书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0" name="直接连接符 20"/>
                          <wps:cNvCnPr/>
                          <wps:spPr>
                            <a:xfrm flipH="1">
                              <a:off x="485030" y="2146852"/>
                              <a:ext cx="715617" cy="405821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7" name="矩形 27"/>
                          <wps:cNvSpPr/>
                          <wps:spPr>
                            <a:xfrm>
                              <a:off x="254442" y="2552369"/>
                              <a:ext cx="524786" cy="325755"/>
                            </a:xfrm>
                            <a:prstGeom prst="rect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2">
                              <a:schemeClr val="accent6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6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A41EC5" w:rsidRDefault="00A41EC5" w:rsidP="00A41EC5">
                                <w:pPr>
                                  <w:jc w:val="center"/>
                                </w:pPr>
                                <w:r>
                                  <w:rPr>
                                    <w:rFonts w:hint="eastAsia"/>
                                  </w:rPr>
                                  <w:t>书号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9" name="直接连接符 29"/>
                          <wps:cNvCnPr/>
                          <wps:spPr>
                            <a:xfrm flipH="1">
                              <a:off x="1264257" y="2146852"/>
                              <a:ext cx="151075" cy="405517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54" name="矩形 54"/>
                          <wps:cNvSpPr/>
                          <wps:spPr>
                            <a:xfrm>
                              <a:off x="1001864" y="2552369"/>
                              <a:ext cx="524786" cy="325755"/>
                            </a:xfrm>
                            <a:prstGeom prst="rect">
                              <a:avLst/>
                            </a:prstGeom>
                            <a:solidFill>
                              <a:sysClr val="window" lastClr="FFFFFF"/>
                            </a:solidFill>
                            <a:ln w="12700" cap="flat" cmpd="sng" algn="ctr">
                              <a:solidFill>
                                <a:sysClr val="windowText" lastClr="000000"/>
                              </a:solidFill>
                              <a:prstDash val="solid"/>
                              <a:miter lim="800000"/>
                            </a:ln>
                            <a:effectLst/>
                          </wps:spPr>
                          <wps:txbx>
                            <w:txbxContent>
                              <w:p w:rsidR="00A41EC5" w:rsidRDefault="00534A5F" w:rsidP="00A41EC5">
                                <w:pPr>
                                  <w:jc w:val="center"/>
                                </w:pPr>
                                <w:r>
                                  <w:rPr>
                                    <w:rFonts w:hint="eastAsia"/>
                                  </w:rPr>
                                  <w:t>书名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55" name="直接连接符 55"/>
                          <wps:cNvCnPr/>
                          <wps:spPr>
                            <a:xfrm>
                              <a:off x="1526651" y="2146852"/>
                              <a:ext cx="381635" cy="405130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56" name="矩形 56"/>
                          <wps:cNvSpPr/>
                          <wps:spPr>
                            <a:xfrm>
                              <a:off x="1677725" y="2552369"/>
                              <a:ext cx="524786" cy="325755"/>
                            </a:xfrm>
                            <a:prstGeom prst="rect">
                              <a:avLst/>
                            </a:prstGeom>
                            <a:solidFill>
                              <a:sysClr val="window" lastClr="FFFFFF"/>
                            </a:solidFill>
                            <a:ln w="12700" cap="flat" cmpd="sng" algn="ctr">
                              <a:solidFill>
                                <a:sysClr val="windowText" lastClr="000000"/>
                              </a:solidFill>
                              <a:prstDash val="solid"/>
                              <a:miter lim="800000"/>
                            </a:ln>
                            <a:effectLst/>
                          </wps:spPr>
                          <wps:txbx>
                            <w:txbxContent>
                              <w:p w:rsidR="00534A5F" w:rsidRDefault="00534A5F" w:rsidP="00534A5F">
                                <w:pPr>
                                  <w:jc w:val="center"/>
                                </w:pPr>
                                <w:r>
                                  <w:rPr>
                                    <w:rFonts w:hint="eastAsia"/>
                                  </w:rPr>
                                  <w:t>作者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57" name="直接连接符 57"/>
                          <wps:cNvCnPr/>
                          <wps:spPr>
                            <a:xfrm>
                              <a:off x="1773141" y="2146852"/>
                              <a:ext cx="811033" cy="405130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58" name="矩形 58"/>
                          <wps:cNvSpPr/>
                          <wps:spPr>
                            <a:xfrm>
                              <a:off x="2385391" y="2552369"/>
                              <a:ext cx="771277" cy="325755"/>
                            </a:xfrm>
                            <a:prstGeom prst="rect">
                              <a:avLst/>
                            </a:prstGeom>
                            <a:solidFill>
                              <a:sysClr val="window" lastClr="FFFFFF"/>
                            </a:solidFill>
                            <a:ln w="12700" cap="flat" cmpd="sng" algn="ctr">
                              <a:solidFill>
                                <a:sysClr val="windowText" lastClr="000000"/>
                              </a:solidFill>
                              <a:prstDash val="solid"/>
                              <a:miter lim="800000"/>
                            </a:ln>
                            <a:effectLst/>
                          </wps:spPr>
                          <wps:txbx>
                            <w:txbxContent>
                              <w:p w:rsidR="00534A5F" w:rsidRDefault="00534A5F" w:rsidP="00534A5F">
                                <w:pPr>
                                  <w:jc w:val="center"/>
                                </w:pPr>
                                <w:r>
                                  <w:rPr>
                                    <w:rFonts w:hint="eastAsia"/>
                                  </w:rPr>
                                  <w:t>存在状态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59" name="直接连接符 59"/>
                          <wps:cNvCnPr/>
                          <wps:spPr>
                            <a:xfrm>
                              <a:off x="1860605" y="2146852"/>
                              <a:ext cx="1748845" cy="405434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60" name="矩形 60"/>
                          <wps:cNvSpPr/>
                          <wps:spPr>
                            <a:xfrm>
                              <a:off x="3379304" y="2552369"/>
                              <a:ext cx="524786" cy="325755"/>
                            </a:xfrm>
                            <a:prstGeom prst="rect">
                              <a:avLst/>
                            </a:prstGeom>
                            <a:solidFill>
                              <a:sysClr val="window" lastClr="FFFFFF"/>
                            </a:solidFill>
                            <a:ln w="12700" cap="flat" cmpd="sng" algn="ctr">
                              <a:solidFill>
                                <a:sysClr val="windowText" lastClr="000000"/>
                              </a:solidFill>
                              <a:prstDash val="solid"/>
                              <a:miter lim="800000"/>
                            </a:ln>
                            <a:effectLst/>
                          </wps:spPr>
                          <wps:txbx>
                            <w:txbxContent>
                              <w:p w:rsidR="00534A5F" w:rsidRDefault="00534A5F" w:rsidP="00534A5F">
                                <w:pPr>
                                  <w:jc w:val="center"/>
                                </w:pPr>
                                <w:r>
                                  <w:rPr>
                                    <w:rFonts w:hint="eastAsia"/>
                                  </w:rPr>
                                  <w:t>单价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61" name="直接连接符 61"/>
                          <wps:cNvCnPr/>
                          <wps:spPr>
                            <a:xfrm flipV="1">
                              <a:off x="1860605" y="1550504"/>
                              <a:ext cx="898498" cy="389614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wpg:grpSp>
                      <wps:wsp>
                        <wps:cNvPr id="62" name="菱形 62"/>
                        <wps:cNvSpPr/>
                        <wps:spPr>
                          <a:xfrm>
                            <a:off x="2353586" y="1439186"/>
                            <a:ext cx="850789" cy="604143"/>
                          </a:xfrm>
                          <a:prstGeom prst="diamond">
                            <a:avLst/>
                          </a:prstGeom>
                          <a:solidFill>
                            <a:sysClr val="window" lastClr="FFFFFF"/>
                          </a:solidFill>
                          <a:ln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:rsidR="00534A5F" w:rsidRDefault="00534A5F" w:rsidP="00534A5F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  <w:sz w:val="15"/>
                                  <w:szCs w:val="15"/>
                                </w:rPr>
                                <w:t>借阅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4" name="直接连接符 64"/>
                        <wps:cNvCnPr/>
                        <wps:spPr>
                          <a:xfrm flipV="1">
                            <a:off x="2775005" y="914400"/>
                            <a:ext cx="0" cy="524831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5" name="矩形 65"/>
                        <wps:cNvSpPr/>
                        <wps:spPr>
                          <a:xfrm>
                            <a:off x="2329732" y="492981"/>
                            <a:ext cx="913765" cy="420370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:rsidR="00534A5F" w:rsidRPr="00A41EC5" w:rsidRDefault="00534A5F" w:rsidP="00534A5F">
                              <w:pPr>
                                <w:jc w:val="center"/>
                                <w:rPr>
                                  <w:sz w:val="18"/>
                                  <w:szCs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读者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6" name="直接连接符 66"/>
                        <wps:cNvCnPr/>
                        <wps:spPr>
                          <a:xfrm flipV="1">
                            <a:off x="3244132" y="214685"/>
                            <a:ext cx="517470" cy="278296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67" name="矩形 67"/>
                        <wps:cNvSpPr/>
                        <wps:spPr>
                          <a:xfrm>
                            <a:off x="3760967" y="0"/>
                            <a:ext cx="628153" cy="381663"/>
                          </a:xfrm>
                          <a:prstGeom prst="rect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2">
                            <a:schemeClr val="accent6"/>
                          </a:lnRef>
                          <a:fillRef idx="1">
                            <a:schemeClr val="lt1"/>
                          </a:fillRef>
                          <a:effectRef idx="0">
                            <a:schemeClr val="accent6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534A5F" w:rsidRDefault="00534A5F" w:rsidP="00534A5F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姓名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69" name="矩形 69"/>
                        <wps:cNvSpPr/>
                        <wps:spPr>
                          <a:xfrm>
                            <a:off x="3760967" y="532737"/>
                            <a:ext cx="628015" cy="381635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:rsidR="00534A5F" w:rsidRDefault="00534A5F" w:rsidP="00534A5F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学号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0" name="矩形 70"/>
                        <wps:cNvSpPr/>
                        <wps:spPr>
                          <a:xfrm>
                            <a:off x="3760967" y="1121134"/>
                            <a:ext cx="628015" cy="381635"/>
                          </a:xfrm>
                          <a:prstGeom prst="rect">
                            <a:avLst/>
                          </a:prstGeom>
                          <a:solidFill>
                            <a:sysClr val="window" lastClr="FFFFFF"/>
                          </a:solidFill>
                          <a:ln w="12700" cap="flat" cmpd="sng" algn="ctr">
                            <a:solidFill>
                              <a:sysClr val="windowText" lastClr="000000"/>
                            </a:solidFill>
                            <a:prstDash val="solid"/>
                            <a:miter lim="800000"/>
                          </a:ln>
                          <a:effectLst/>
                        </wps:spPr>
                        <wps:txbx>
                          <w:txbxContent>
                            <w:p w:rsidR="00534A5F" w:rsidRDefault="00534A5F" w:rsidP="00534A5F">
                              <w:pPr>
                                <w:jc w:val="center"/>
                              </w:pPr>
                              <w:r>
                                <w:rPr>
                                  <w:rFonts w:hint="eastAsia"/>
                                </w:rPr>
                                <w:t>性别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71" name="直接连接符 71"/>
                        <wps:cNvCnPr/>
                        <wps:spPr>
                          <a:xfrm>
                            <a:off x="3244132" y="707666"/>
                            <a:ext cx="516890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72" name="直接连接符 72"/>
                        <wps:cNvCnPr/>
                        <wps:spPr>
                          <a:xfrm>
                            <a:off x="3244132" y="914400"/>
                            <a:ext cx="516835" cy="373711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组合 73" o:spid="_x0000_s1067" style="position:absolute;left:0;text-align:left;margin-left:20.1pt;margin-top:2.5pt;width:345.6pt;height:265.4pt;z-index:251707392" coordsize="43891,3371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">
                <v:group id="组合 63" o:spid="_x0000_s1068" style="position:absolute;top:4929;width:39040;height:28782" coordsize="39040,2878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RekvEMQAAADbAAAA&#10;DwAAAAAAAAAAAAAAAACqAgAAZHJzL2Rvd25yZXYueG1sUEsFBgAAAAAEAAQA+gAAAJsDAAAAAA==&#10;">
                  <v:group id="组合 9" o:spid="_x0000_s1069" style="position:absolute;width:9144;height:15027" coordsize="9144,15027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LyUiS3FAAAA2gAA&#10;AA8AAAAAAAAAAAAAAAAAqgIAAGRycy9kb3ducmV2LnhtbFBLBQYAAAAABAAEAPoAAACcAwAAAAA=&#10;">
                    <v:rect id="矩形 1" o:spid="_x0000_s1070" style="position:absolute;width:9144;height:4210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/JLwL4A&#10;AADaAAAADwAAAGRycy9kb3ducmV2LnhtbERPzYrCMBC+C/sOYRa8abp7EKlGkWUF8aBYfYChGZuy&#10;zSSbRK1vbwTB0/Dx/c582dtOXCnE1rGCr3EBgrh2uuVGwem4Hk1BxISssXNMCu4UYbn4GMyx1O7G&#10;B7pWqRE5hGOJCkxKvpQy1oYsxrHzxJk7u2AxZRgaqQPecrjt5HdRTKTFlnODQU8/huq/6mIV+LDy&#10;e/Nrjut+Fzbb5lK15v+u1PCzX81AJOrTW/xyb3SeD89XnlcuHg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D/yS8C+AAAA2gAAAA8AAAAAAAAAAAAAAAAAmAIAAGRycy9kb3ducmV2&#10;LnhtbFBLBQYAAAAABAAEAPUAAACDAwAAAAA=&#10;" fillcolor="white [3201]" strokecolor="black [3213]" strokeweight="1pt">
                      <v:textbox>
                        <w:txbxContent>
                          <w:p w:rsidR="00A41EC5" w:rsidRPr="00A41EC5" w:rsidRDefault="00A41EC5" w:rsidP="00A41EC5">
                            <w:pPr>
                              <w:jc w:val="center"/>
                              <w:rPr>
                                <w:sz w:val="18"/>
                                <w:szCs w:val="18"/>
                              </w:rPr>
                            </w:pPr>
                            <w:r w:rsidRPr="00A41EC5">
                              <w:rPr>
                                <w:rFonts w:hint="eastAsia"/>
                                <w:sz w:val="18"/>
                                <w:szCs w:val="18"/>
                              </w:rPr>
                              <w:t>管理员</w:t>
                            </w:r>
                          </w:p>
                        </w:txbxContent>
                      </v:textbox>
                    </v:rect>
                    <v:line id="直接连接符 4" o:spid="_x0000_s1071" style="position:absolute;visibility:visible;mso-wrap-style:square" from="4770,4214" to="4850,89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2Ccb8QAAADaAAAADwAAAGRycy9kb3ducmV2LnhtbESPQWsCMRSE74X+h/AKvdWsUou7GkWE&#10;gtRD6dqCx8fmuVncvGQ3qW7/fSMIHoeZ+YZZrAbbijP1oXGsYDzKQBBXTjdcK/jev7/MQISIrLF1&#10;TAr+KMBq+fiwwEK7C3/RuYy1SBAOBSowMfpCylAZshhGzhMn7+h6izHJvpa6x0uC21ZOsuxNWmw4&#10;LRj0tDFUncpfq6D7qMrdtB7/+K3fmM8O8+6Q50o9Pw3rOYhIQ7yHb+2tVvAK1yvpBsjl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rYJxvxAAAANoAAAAPAAAAAAAAAAAA&#10;AAAAAKECAABkcnMvZG93bnJldi54bWxQSwUGAAAAAAQABAD5AAAAkgMAAAAA&#10;" strokecolor="black [3213]" strokeweight=".5pt">
                      <v:stroke joinstyle="miter"/>
                    </v:line>
                    <v:shapetype id="_x0000_t4" coordsize="21600,21600" o:spt="4" path="m10800,l,10800,10800,21600,21600,10800xe">
                      <v:stroke joinstyle="miter"/>
                      <v:path gradientshapeok="t" o:connecttype="rect" textboxrect="5400,5400,16200,16200"/>
                    </v:shapetype>
                    <v:shape id="菱形 5" o:spid="_x0000_s1072" type="#_x0000_t4" style="position:absolute;left:636;top:8984;width:8508;height:6043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ooD7cEA&#10;AADaAAAADwAAAGRycy9kb3ducmV2LnhtbESPS4vCMBSF98L8h3AH3GnqY0SqUYZBQdzIqCDuLs01&#10;LTY3pUm1M7/eCILLw3l8nPmytaW4Ue0LxwoG/QQEceZ0wUbB8bDuTUH4gKyxdEwK/sjDcvHRmWOq&#10;3Z1/6bYPRsQR9ikqyEOoUil9lpNF33cVcfQurrYYoqyN1DXe47gt5TBJJtJiwZGQY0U/OWXXfWMj&#10;l0d0HBtnSr1yl+q0a/6350ap7mf7PQMRqA3v8Ku90Qq+4Hkl3gC5eA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aKA+3BAAAA2gAAAA8AAAAAAAAAAAAAAAAAmAIAAGRycy9kb3du&#10;cmV2LnhtbFBLBQYAAAAABAAEAPUAAACGAwAAAAA=&#10;" fillcolor="white [3201]" strokecolor="black [3213]" strokeweight="1pt">
                      <v:textbox>
                        <w:txbxContent>
                          <w:p w:rsidR="00A41EC5" w:rsidRDefault="00A41EC5" w:rsidP="00A41EC5">
                            <w:pPr>
                              <w:jc w:val="center"/>
                            </w:pPr>
                            <w:r w:rsidRPr="00A41EC5">
                              <w:rPr>
                                <w:rFonts w:hint="eastAsia"/>
                                <w:sz w:val="15"/>
                                <w:szCs w:val="15"/>
                              </w:rPr>
                              <w:t>管理</w:t>
                            </w:r>
                          </w:p>
                        </w:txbxContent>
                      </v:textbox>
                    </v:shape>
                  </v:group>
                  <v:line id="直接连接符 10" o:spid="_x0000_s1073" style="position:absolute;visibility:visible;mso-wrap-style:square" from="4850,15027" to="12006,186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A8bRcUAAADbAAAADwAAAGRycy9kb3ducmV2LnhtbESPQUvDQBCF70L/wzIFb3ZTQTGx21IK&#10;haIHMVXwOGSn2dDs7Ca7tvHfOwfB2wzvzXvfrDaT79WFxtQFNrBcFKCIm2A7bg18HPd3T6BSRrbY&#10;ByYDP5Rgs57drLCy4crvdKlzqySEU4UGXM6x0jo1jjymRYjEop3C6DHLOrbajniVcN/r+6J41B47&#10;lgaHkXaOmnP97Q0ML039+tAuP+Mh7tzbgOXwVZbG3M6n7TOoTFP+N/9dH6zgC738IgPo9S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A8bRcUAAADbAAAADwAAAAAAAAAA&#10;AAAAAAChAgAAZHJzL2Rvd25yZXYueG1sUEsFBgAAAAAEAAQA+QAAAJMDAAAAAA==&#10;" strokecolor="black [3213]" strokeweight=".5pt">
                    <v:stroke joinstyle="miter"/>
                  </v:line>
                  <v:rect id="矩形 17" o:spid="_x0000_s1074" style="position:absolute;left:12006;top:17890;width:6606;height:357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xcFQL8A&#10;AADbAAAADwAAAGRycy9kb3ducmV2LnhtbERPzWoCMRC+F3yHMIK3mrWHKqtRRCpIDxVXH2DYjJvF&#10;zSQmUde3N4VCb/Px/c5i1dtO3CnE1rGCybgAQVw73XKj4HTcvs9AxISssXNMCp4UYbUcvC2w1O7B&#10;B7pXqRE5hGOJCkxKvpQy1oYsxrHzxJk7u2AxZRgaqQM+crjt5EdRfEqLLecGg542hupLdbMKfFj7&#10;vfkyx23/E3bfza1qzfWp1GjYr+cgEvXpX/zn3uk8fwq/v+QD5PIF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zFwVAvwAAANsAAAAPAAAAAAAAAAAAAAAAAJgCAABkcnMvZG93bnJl&#10;di54bWxQSwUGAAAAAAQABAD1AAAAhAMAAAAA&#10;" fillcolor="white [3201]" strokecolor="black [3213]" strokeweight="1pt">
                    <v:textbox>
                      <w:txbxContent>
                        <w:p w:rsidR="00A41EC5" w:rsidRDefault="00A41EC5" w:rsidP="00A41EC5">
                          <w:pPr>
                            <w:jc w:val="center"/>
                          </w:pPr>
                          <w:r>
                            <w:rPr>
                              <w:rFonts w:hint="eastAsia"/>
                            </w:rPr>
                            <w:t>图书</w:t>
                          </w:r>
                        </w:p>
                      </w:txbxContent>
                    </v:textbox>
                  </v:rect>
                  <v:line id="直接连接符 20" o:spid="_x0000_s1075" style="position:absolute;flip:x;visibility:visible;mso-wrap-style:square" from="4850,21468" to="12006,255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c2vbcEAAADbAAAADwAAAGRycy9kb3ducmV2LnhtbERPz2vCMBS+D/Y/hCd4W1N7GKNrFCl0&#10;22GXqciOj+bZVpOXkkSt++uXg+Dx4/tdrSZrxIV8GBwrWGQ5COLW6YE7Bbtt8/IGIkRkjcYxKbhR&#10;gNXy+anCUrsr/9BlEzuRQjiUqKCPcSylDG1PFkPmRuLEHZy3GBP0ndQeryncGlnk+au0OHBq6HGk&#10;uqf2tDlbBbXZ/06fH57j/vh3OH9TUx+NUWo+m9bvICJN8SG+u7+0giKtT1/SD5DLf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tza9twQAAANsAAAAPAAAAAAAAAAAAAAAA&#10;AKECAABkcnMvZG93bnJldi54bWxQSwUGAAAAAAQABAD5AAAAjwMAAAAA&#10;" strokecolor="black [3213]" strokeweight=".5pt">
                    <v:stroke joinstyle="miter"/>
                  </v:line>
                  <v:rect id="矩形 27" o:spid="_x0000_s1076" style="position:absolute;left:2544;top:25523;width:5248;height:325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XvP/cMA&#10;AADbAAAADwAAAGRycy9kb3ducmV2LnhtbESPwWrDMBBE74H+g9hCb4mcHNLiRjYhJBByaKndD1is&#10;rWVqrRRJSZy/rwqFHoeZecNs6smO4kohDo4VLBcFCOLO6YF7BZ/tYf4CIiZkjaNjUnCnCHX1MNtg&#10;qd2NP+japF5kCMcSFZiUfCll7AxZjAvnibP35YLFlGXopQ54y3A7ylVRrKXFgfOCQU87Q913c7EK&#10;fNj6d7M37WF6C8dTf2kGc74r9fQ4bV9BJJrSf/ivfdQKVs/w+yX/AFn9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XvP/cMAAADbAAAADwAAAAAAAAAAAAAAAACYAgAAZHJzL2Rv&#10;d25yZXYueG1sUEsFBgAAAAAEAAQA9QAAAIgDAAAAAA==&#10;" fillcolor="white [3201]" strokecolor="black [3213]" strokeweight="1pt">
                    <v:textbox>
                      <w:txbxContent>
                        <w:p w:rsidR="00A41EC5" w:rsidRDefault="00A41EC5" w:rsidP="00A41EC5">
                          <w:pPr>
                            <w:jc w:val="center"/>
                          </w:pPr>
                          <w:r>
                            <w:rPr>
                              <w:rFonts w:hint="eastAsia"/>
                            </w:rPr>
                            <w:t>书号</w:t>
                          </w:r>
                        </w:p>
                      </w:txbxContent>
                    </v:textbox>
                  </v:rect>
                  <v:line id="直接连接符 29" o:spid="_x0000_s1077" style="position:absolute;flip:x;visibility:visible;mso-wrap-style:square" from="12642,21468" to="14153,2552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PcG8MMAAADbAAAADwAAAGRycy9kb3ducmV2LnhtbESPQWsCMRSE74X+h/AKvdWsHsSuRpEF&#10;Ww9etGXp8bF57q4mL0sSdeuvN4LgcZiZb5jZordGnMmH1rGC4SADQVw53XKt4Pdn9TEBESKyRuOY&#10;FPxTgMX89WWGuXYX3tJ5F2uRIBxyVNDE2OVShqohi2HgOuLk7Z23GJP0tdQeLwlujRxl2VhabDkt&#10;NNhR0VB13J2sgsKUf/33l+dYHq7704ZWxcEYpd7f+uUURKQ+PsOP9lorGH3C/Uv6AXJ+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z3BvDDAAAA2wAAAA8AAAAAAAAAAAAA&#10;AAAAoQIAAGRycy9kb3ducmV2LnhtbFBLBQYAAAAABAAEAPkAAACRAwAAAAA=&#10;" strokecolor="black [3213]" strokeweight=".5pt">
                    <v:stroke joinstyle="miter"/>
                  </v:line>
                  <v:rect id="矩形 54" o:spid="_x0000_s1078" style="position:absolute;left:10018;top:25523;width:5248;height:325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Fhgl8MA&#10;AADbAAAADwAAAGRycy9kb3ducmV2LnhtbESPT2sCMRTE7wW/Q3iCt5qtaLFbo4ggSKEH1z/nx+Z1&#10;s7h5WTZxTf30jSD0OMzMb5jFKtpG9NT52rGCt3EGgrh0uuZKwfGwfZ2D8AFZY+OYFPySh9Vy8LLA&#10;XLsb76kvQiUShH2OCkwIbS6lLw1Z9GPXEifvx3UWQ5JdJXWHtwS3jZxk2bu0WHNaMNjSxlB5Ka5W&#10;wZe/X/tS++9ootl9nM7ZveCLUqNhXH+CCBTDf/jZ3mkFsyk8vqQfIJd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0Fhgl8MAAADbAAAADwAAAAAAAAAAAAAAAACYAgAAZHJzL2Rv&#10;d25yZXYueG1sUEsFBgAAAAAEAAQA9QAAAIgDAAAAAA==&#10;" fillcolor="window" strokecolor="windowText" strokeweight="1pt">
                    <v:textbox>
                      <w:txbxContent>
                        <w:p w:rsidR="00A41EC5" w:rsidRDefault="00534A5F" w:rsidP="00A41EC5">
                          <w:pPr>
                            <w:jc w:val="center"/>
                          </w:pPr>
                          <w:r>
                            <w:rPr>
                              <w:rFonts w:hint="eastAsia"/>
                            </w:rPr>
                            <w:t>书名</w:t>
                          </w:r>
                        </w:p>
                      </w:txbxContent>
                    </v:textbox>
                  </v:rect>
                  <v:line id="直接连接符 55" o:spid="_x0000_s1079" style="position:absolute;visibility:visible;mso-wrap-style:square" from="15266,21468" to="19082,2551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hIBHcQAAADbAAAADwAAAGRycy9kb3ducmV2LnhtbESPQWvCQBSE70L/w/IKvelGIcWkrlKE&#10;grQHaWyhx0f2mQ1m326yq6b/3i0UPA4z8w2z2oy2ExcaQutYwXyWgSCunW65UfB1eJsuQYSIrLFz&#10;TAp+KcBm/TBZYandlT/pUsVGJAiHEhWYGH0pZagNWQwz54mTd3SDxZjk0Eg94DXBbScXWfYsLbac&#10;Fgx62hqqT9XZKujf6+ojb+bffue3Zt9j0f8UhVJPj+PrC4hIY7yH/9s7rSDP4e9L+gFyfQ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WEgEdxAAAANsAAAAPAAAAAAAAAAAA&#10;AAAAAKECAABkcnMvZG93bnJldi54bWxQSwUGAAAAAAQABAD5AAAAkgMAAAAA&#10;" strokecolor="black [3213]" strokeweight=".5pt">
                    <v:stroke joinstyle="miter"/>
                  </v:line>
                  <v:rect id="矩形 56" o:spid="_x0000_s1080" style="position:absolute;left:16777;top:25523;width:5248;height:325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8Zbe8MA&#10;AADbAAAADwAAAGRycy9kb3ducmV2LnhtbESPQWvCQBSE74L/YXmCN90oVGrqJhRBkEIPTbXnR/Y1&#10;G8y+Ddk1rv76bqHQ4zAz3zC7MtpOjDT41rGC1TIDQVw73XKj4PR5WDyD8AFZY+eYFNzJQ1lMJzvM&#10;tbvxB41VaESCsM9RgQmhz6X0tSGLful64uR9u8FiSHJopB7wluC2k+ss20iLLacFgz3tDdWX6moV&#10;vPnHday1f48mmuP2/JU9Kr4oNZ/F1xcQgWL4D/+1j1rB0wZ+v6QfIIs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8Zbe8MAAADbAAAADwAAAAAAAAAAAAAAAACYAgAAZHJzL2Rv&#10;d25yZXYueG1sUEsFBgAAAAAEAAQA9QAAAIgDAAAAAA==&#10;" fillcolor="window" strokecolor="windowText" strokeweight="1pt">
                    <v:textbox>
                      <w:txbxContent>
                        <w:p w:rsidR="00534A5F" w:rsidRDefault="00534A5F" w:rsidP="00534A5F">
                          <w:pPr>
                            <w:jc w:val="center"/>
                          </w:pPr>
                          <w:r>
                            <w:rPr>
                              <w:rFonts w:hint="eastAsia"/>
                            </w:rPr>
                            <w:t>作者</w:t>
                          </w:r>
                        </w:p>
                      </w:txbxContent>
                    </v:textbox>
                  </v:rect>
                  <v:line id="直接连接符 57" o:spid="_x0000_s1081" style="position:absolute;visibility:visible;mso-wrap-style:square" from="17731,21468" to="25841,2551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Yw68cQAAADbAAAADwAAAGRycy9kb3ducmV2LnhtbESPQWsCMRSE74L/IbxCb5q1oO1ujSJC&#10;QfRQurbQ42Pzulm6ecluUl3/fSMIHoeZ+YZZrgfbihP1oXGsYDbNQBBXTjdcK/g8vk1eQISIrLF1&#10;TAouFGC9Go+WWGh35g86lbEWCcKhQAUmRl9IGSpDFsPUeeLk/bjeYkyyr6Xu8ZzgtpVPWbaQFhtO&#10;CwY9bQ1Vv+WfVdDtq/Iwr2dffue35r3DvPvOc6UeH4bNK4hIQ7yHb+2dVjB/huuX9APk6h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JjDrxxAAAANsAAAAPAAAAAAAAAAAA&#10;AAAAAKECAABkcnMvZG93bnJldi54bWxQSwUGAAAAAAQABAD5AAAAkgMAAAAA&#10;" strokecolor="black [3213]" strokeweight=".5pt">
                    <v:stroke joinstyle="miter"/>
                  </v:line>
                  <v:rect id="矩形 58" o:spid="_x0000_s1082" style="position:absolute;left:23853;top:25523;width:7713;height:325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RVqksAA&#10;AADbAAAADwAAAGRycy9kb3ducmV2LnhtbERPz2vCMBS+D/wfwht4W9MNNmbXKCIMysDDOt350Tyb&#10;YvNSmthG/3pzGOz48f0uN9H2YqLRd44VPGc5COLG6Y5bBYefz6d3ED4ga+wdk4IredisFw8lFtrN&#10;/E1THVqRQtgXqMCEMBRS+saQRZ+5gThxJzdaDAmOrdQjzinc9vIlz9+kxY5Tg8GBdoaac32xCr78&#10;7TI12u+jiaZaHX/zW81npZaPcfsBIlAM/+I/d6UVvKax6Uv6AXJ9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URVqksAAAADbAAAADwAAAAAAAAAAAAAAAACYAgAAZHJzL2Rvd25y&#10;ZXYueG1sUEsFBgAAAAAEAAQA9QAAAIUDAAAAAA==&#10;" fillcolor="window" strokecolor="windowText" strokeweight="1pt">
                    <v:textbox>
                      <w:txbxContent>
                        <w:p w:rsidR="00534A5F" w:rsidRDefault="00534A5F" w:rsidP="00534A5F">
                          <w:pPr>
                            <w:jc w:val="center"/>
                          </w:pPr>
                          <w:r>
                            <w:rPr>
                              <w:rFonts w:hint="eastAsia"/>
                            </w:rPr>
                            <w:t>存在状态</w:t>
                          </w:r>
                        </w:p>
                      </w:txbxContent>
                    </v:textbox>
                  </v:rect>
                  <v:line id="直接连接符 59" o:spid="_x0000_s1083" style="position:absolute;visibility:visible;mso-wrap-style:square" from="18606,21468" to="36094,255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18LGMQAAADbAAAADwAAAGRycy9kb3ducmV2LnhtbESPQWsCMRSE7wX/Q3iCt5q1YOlujSKC&#10;IPYgrgo9Pjavm6Wbl+wm1e2/NwWhx2FmvmEWq8G24kp9aBwrmE0zEMSV0w3XCs6n7fMbiBCRNbaO&#10;ScEvBVgtR08LLLS78ZGuZaxFgnAoUIGJ0RdShsqQxTB1njh5X663GJPsa6l7vCW4beVLlr1Kiw2n&#10;BYOeNoaq7/LHKuj2Vfkxr2cXv/Mbc+gw7z7zXKnJeFi/g4g0xP/wo73TCuY5/H1JP0Au7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XXwsYxAAAANsAAAAPAAAAAAAAAAAA&#10;AAAAAKECAABkcnMvZG93bnJldi54bWxQSwUGAAAAAAQABAD5AAAAkgMAAAAA&#10;" strokecolor="black [3213]" strokeweight=".5pt">
                    <v:stroke joinstyle="miter"/>
                  </v:line>
                  <v:rect id="矩形 60" o:spid="_x0000_s1084" style="position:absolute;left:33793;top:25523;width:5247;height:3258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Q+sKcAA&#10;AADbAAAADwAAAGRycy9kb3ducmV2LnhtbERPz2vCMBS+D/wfwhN2m6keylaNIoJQBjusm54fzbMp&#10;Ni+lSdvMv345DHb8+H7vDtF2YqLBt44VrFcZCOLa6ZYbBd9f55dXED4ga+wck4If8nDYL552WGg3&#10;8ydNVWhECmFfoAITQl9I6WtDFv3K9cSJu7nBYkhwaKQecE7htpObLMulxZZTg8GeTobqezVaBe/+&#10;MU619h/RRFO+Xa7Zo+K7Us/LeNyCCBTDv/jPXWoFeVqfvqQfIPe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YQ+sKcAAAADbAAAADwAAAAAAAAAAAAAAAACYAgAAZHJzL2Rvd25y&#10;ZXYueG1sUEsFBgAAAAAEAAQA9QAAAIUDAAAAAA==&#10;" fillcolor="window" strokecolor="windowText" strokeweight="1pt">
                    <v:textbox>
                      <w:txbxContent>
                        <w:p w:rsidR="00534A5F" w:rsidRDefault="00534A5F" w:rsidP="00534A5F">
                          <w:pPr>
                            <w:jc w:val="center"/>
                          </w:pPr>
                          <w:r>
                            <w:rPr>
                              <w:rFonts w:hint="eastAsia"/>
                            </w:rPr>
                            <w:t>单价</w:t>
                          </w:r>
                        </w:p>
                      </w:txbxContent>
                    </v:textbox>
                  </v:rect>
                  <v:line id="直接连接符 61" o:spid="_x0000_s1085" style="position:absolute;flip:y;visibility:visible;mso-wrap-style:square" from="18606,15505" to="27591,1940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OuzNsQAAADbAAAADwAAAGRycy9kb3ducmV2LnhtbESPwWrDMBBE74X8g9hAbo2cHkxxooRi&#10;SNtDLnVKyHGxNrZTaWUkxXb79VUh0OMwM2+YzW6yRgzkQ+dYwWqZgSCune64UfB53D8+gwgRWaNx&#10;TAq+KcBuO3vYYKHdyB80VLERCcKhQAVtjH0hZahbshiWridO3sV5izFJ30jtcUxwa+RTluXSYsdp&#10;ocWeypbqr+pmFZTmdJ7eXj3H0/XncjvQvrwao9RiPr2sQUSa4n/43n7XCvIV/H1JP0Buf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U67M2xAAAANsAAAAPAAAAAAAAAAAA&#10;AAAAAKECAABkcnMvZG93bnJldi54bWxQSwUGAAAAAAQABAD5AAAAkgMAAAAA&#10;" strokecolor="black [3213]" strokeweight=".5pt">
                    <v:stroke joinstyle="miter"/>
                  </v:line>
                </v:group>
                <v:shape id="菱形 62" o:spid="_x0000_s1086" type="#_x0000_t4" style="position:absolute;left:23535;top:14391;width:8508;height:6042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H0OlsMA&#10;AADbAAAADwAAAGRycy9kb3ducmV2LnhtbESPQWuDQBSE74X+h+UVcinNGgkSrJsQEgrmWBshx4f7&#10;ohL3rbhbo/8+Gyj0OMzMN0y2m0wnRhpca1nBahmBIK6sbrlWcP75+tiAcB5ZY2eZFMzkYLd9fckw&#10;1fbO3zQWvhYBwi5FBY33fSqlqxoy6Ja2Jw7e1Q4GfZBDLfWA9wA3nYyjKJEGWw4LDfZ0aKi6Fb9G&#10;QXnYj3FRri/vx1wnuB6L09TPSi3epv0nCE+T/w//tXOtIInh+SX8ALl9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HH0OlsMAAADbAAAADwAAAAAAAAAAAAAAAACYAgAAZHJzL2Rv&#10;d25yZXYueG1sUEsFBgAAAAAEAAQA9QAAAIgDAAAAAA==&#10;" fillcolor="window" strokecolor="windowText" strokeweight="1pt">
                  <v:textbox>
                    <w:txbxContent>
                      <w:p w:rsidR="00534A5F" w:rsidRDefault="00534A5F" w:rsidP="00534A5F">
                        <w:pPr>
                          <w:jc w:val="center"/>
                        </w:pPr>
                        <w:r>
                          <w:rPr>
                            <w:rFonts w:hint="eastAsia"/>
                            <w:sz w:val="15"/>
                            <w:szCs w:val="15"/>
                          </w:rPr>
                          <w:t>借阅</w:t>
                        </w:r>
                      </w:p>
                    </w:txbxContent>
                  </v:textbox>
                </v:shape>
                <v:line id="直接连接符 64" o:spid="_x0000_s1087" style="position:absolute;flip:y;visibility:visible;mso-wrap-style:square" from="27750,9144" to="27750,143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JwQrsMAAADbAAAADwAAAGRycy9kb3ducmV2LnhtbESPQWsCMRSE7wX/Q3iCt5pVRGQ1iixo&#10;e/BSLdLjY/PcXU1eliTq2l/fFASPw8x8wyxWnTXiRj40jhWMhhkI4tLphisF34fN+wxEiMgajWNS&#10;8KAAq2XvbYG5dnf+ots+ViJBOOSooI6xzaUMZU0Ww9C1xMk7OW8xJukrqT3eE9waOc6yqbTYcFqo&#10;saWipvKyv1oFhTn+dB9bz/F4/j1dd7QpzsYoNeh36zmISF18hZ/tT61gOoH/L+kHyOU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ScEK7DAAAA2wAAAA8AAAAAAAAAAAAA&#10;AAAAoQIAAGRycy9kb3ducmV2LnhtbFBLBQYAAAAABAAEAPkAAACRAwAAAAA=&#10;" strokecolor="black [3213]" strokeweight=".5pt">
                  <v:stroke joinstyle="miter"/>
                </v:line>
                <v:rect id="矩形 65" o:spid="_x0000_s1088" style="position:absolute;left:23297;top:4929;width:9137;height:4204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XgPscMA&#10;AADbAAAADwAAAGRycy9kb3ducmV2LnhtbESPQWvCQBSE74L/YXmCN90oVGrqJhRBkEIPTbXnR/Y1&#10;G8y+Ddk1rv76bqHQ4zAz3zC7MtpOjDT41rGC1TIDQVw73XKj4PR5WDyD8AFZY+eYFNzJQ1lMJzvM&#10;tbvxB41VaESCsM9RgQmhz6X0tSGLful64uR9u8FiSHJopB7wluC2k+ss20iLLacFgz3tDdWX6moV&#10;vPnHday1f48mmuP2/JU9Kr4oNZ/F1xcQgWL4D/+1j1rB5gl+v6QfIIs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XgPscMAAADbAAAADwAAAAAAAAAAAAAAAACYAgAAZHJzL2Rv&#10;d25yZXYueG1sUEsFBgAAAAAEAAQA9QAAAIgDAAAAAA==&#10;" fillcolor="window" strokecolor="windowText" strokeweight="1pt">
                  <v:textbox>
                    <w:txbxContent>
                      <w:p w:rsidR="00534A5F" w:rsidRPr="00A41EC5" w:rsidRDefault="00534A5F" w:rsidP="00534A5F">
                        <w:pPr>
                          <w:jc w:val="center"/>
                          <w:rPr>
                            <w:sz w:val="18"/>
                            <w:szCs w:val="18"/>
                          </w:rPr>
                        </w:pPr>
                        <w:r>
                          <w:rPr>
                            <w:rFonts w:hint="eastAsia"/>
                            <w:sz w:val="18"/>
                            <w:szCs w:val="18"/>
                          </w:rPr>
                          <w:t>读者</w:t>
                        </w:r>
                      </w:p>
                    </w:txbxContent>
                  </v:textbox>
                </v:rect>
                <v:line id="直接连接符 66" o:spid="_x0000_s1089" style="position:absolute;flip:y;visibility:visible;mso-wrap-style:square" from="32441,2146" to="37616,492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wIrQsMAAADbAAAADwAAAGRycy9kb3ducmV2LnhtbESPT2sCMRTE7wW/Q3iCt5rVw1JWo8iC&#10;fw5eqkU8PjbP3dXkZUmibvvpm4LQ4zAzv2Hmy94a8SAfWscKJuMMBHHldMu1gq/j+v0DRIjIGo1j&#10;UvBNAZaLwdscC+2e/EmPQ6xFgnAoUEETY1dIGaqGLIax64iTd3HeYkzS11J7fCa4NXKaZbm02HJa&#10;aLCjsqHqdrhbBaU5nfvtxnM8XX8u9z2ty6sxSo2G/WoGIlIf/8Ov9k4ryHP4+5J+gFz8A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sCK0LDAAAA2wAAAA8AAAAAAAAAAAAA&#10;AAAAoQIAAGRycy9kb3ducmV2LnhtbFBLBQYAAAAABAAEAPkAAACRAwAAAAA=&#10;" strokecolor="black [3213]" strokeweight=".5pt">
                  <v:stroke joinstyle="miter"/>
                </v:line>
                <v:rect id="矩形 67" o:spid="_x0000_s1090" style="position:absolute;left:37609;width:6282;height:381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xF2PcIA&#10;AADbAAAADwAAAGRycy9kb3ducmV2LnhtbESPQWsCMRSE70L/Q3gFb5q1B1u2RhFRkB4s3e0PeGxe&#10;N0s3LzGJuv57Iwgeh5n5hlmsBtuLM4XYOVYwmxYgiBunO24V/Na7yQeImJA19o5JwZUirJYvowWW&#10;2l34h85VakWGcCxRgUnJl1LGxpDFOHWeOHt/LlhMWYZW6oCXDLe9fCuKubTYcV4w6GljqPmvTlaB&#10;D2v/bbam3g2HsP9qT1Vnjlelxq/D+hNEoiE9w4/2XiuYv8P9S/4Bcnk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rEXY9wgAAANsAAAAPAAAAAAAAAAAAAAAAAJgCAABkcnMvZG93&#10;bnJldi54bWxQSwUGAAAAAAQABAD1AAAAhwMAAAAA&#10;" fillcolor="white [3201]" strokecolor="black [3213]" strokeweight="1pt">
                  <v:textbox>
                    <w:txbxContent>
                      <w:p w:rsidR="00534A5F" w:rsidRDefault="00534A5F" w:rsidP="00534A5F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姓名</w:t>
                        </w:r>
                      </w:p>
                    </w:txbxContent>
                  </v:textbox>
                </v:rect>
                <v:rect id="矩形 69" o:spid="_x0000_s1091" style="position:absolute;left:37609;top:5327;width:6280;height:381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DUFtMMA&#10;AADbAAAADwAAAGRycy9kb3ducmV2LnhtbESPwWrDMBBE74X8g9hAb7XcHEzjWAmlEAiFHuI2OS/W&#10;1jKxVsZSHNVfHxUKPQ4z84apdtH2YqLRd44VPGc5COLG6Y5bBV+f+6cXED4ga+wdk4If8rDbLh4q&#10;LLW78ZGmOrQiQdiXqMCEMJRS+saQRZ+5gTh53260GJIcW6lHvCW47eUqzwtpseO0YHCgN0PNpb5a&#10;Be9+vk6N9h/RRHNYn875XPNFqcdlfN2ACBTDf/ivfdAKijX8fkk/QG7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DUFtMMAAADbAAAADwAAAAAAAAAAAAAAAACYAgAAZHJzL2Rv&#10;d25yZXYueG1sUEsFBgAAAAAEAAQA9QAAAIgDAAAAAA==&#10;" fillcolor="window" strokecolor="windowText" strokeweight="1pt">
                  <v:textbox>
                    <w:txbxContent>
                      <w:p w:rsidR="00534A5F" w:rsidRDefault="00534A5F" w:rsidP="00534A5F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学号</w:t>
                        </w:r>
                      </w:p>
                    </w:txbxContent>
                  </v:textbox>
                </v:rect>
                <v:rect id="矩形 70" o:spid="_x0000_s1092" style="position:absolute;left:37609;top:11211;width:6280;height:3816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NY69MAA&#10;AADbAAAADwAAAGRycy9kb3ducmV2LnhtbERPPWvDMBDdC/kP4grZarkd2sa1EkKgYAoZ6iadD+ti&#10;mVgnYym2kl8fDYWOj/ddbqLtxUSj7xwreM5yEMSN0x23Cg4/n0/vIHxA1tg7JgVX8rBZLx5KLLSb&#10;+ZumOrQihbAvUIEJYSik9I0hiz5zA3HiTm60GBIcW6lHnFO47eVLnr9Kix2nBoMD7Qw15/piFXz5&#10;22VqtN9HE021Ov7mt5rPSi0f4/YDRKAY/sV/7koreEvr05f0A+T6D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5NY69MAAAADbAAAADwAAAAAAAAAAAAAAAACYAgAAZHJzL2Rvd25y&#10;ZXYueG1sUEsFBgAAAAAEAAQA9QAAAIUDAAAAAA==&#10;" fillcolor="window" strokecolor="windowText" strokeweight="1pt">
                  <v:textbox>
                    <w:txbxContent>
                      <w:p w:rsidR="00534A5F" w:rsidRDefault="00534A5F" w:rsidP="00534A5F">
                        <w:pPr>
                          <w:jc w:val="center"/>
                        </w:pPr>
                        <w:r>
                          <w:rPr>
                            <w:rFonts w:hint="eastAsia"/>
                          </w:rPr>
                          <w:t>性别</w:t>
                        </w:r>
                      </w:p>
                    </w:txbxContent>
                  </v:textbox>
                </v:rect>
                <v:line id="直接连接符 71" o:spid="_x0000_s1093" style="position:absolute;visibility:visible;mso-wrap-style:square" from="32441,7076" to="37610,70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pxbfsUAAADbAAAADwAAAGRycy9kb3ducmV2LnhtbESPQUvDQBSE7wX/w/IEb80mgtak3RYp&#10;CEUP0qjQ4yP7zAazbzfZtY3/3i0Uehxm5htmtZlsL440hs6xgiLLQRA3TnfcKvj8eJk/gQgRWWPv&#10;mBT8UYDN+ma2wkq7E+/pWMdWJAiHChWYGH0lZWgMWQyZ88TJ+3ajxZjk2Eo94inBbS/v8/xRWuw4&#10;LRj0tDXU/NS/VsHw2tRvD23x5Xd+a94HLIdDWSp1dzs9L0FEmuI1fGnvtIJFAecv6QfI9T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opxbfsUAAADbAAAADwAAAAAAAAAA&#10;AAAAAAChAgAAZHJzL2Rvd25yZXYueG1sUEsFBgAAAAAEAAQA+QAAAJMDAAAAAA==&#10;" strokecolor="black [3213]" strokeweight=".5pt">
                  <v:stroke joinstyle="miter"/>
                </v:line>
                <v:line id="直接连接符 72" o:spid="_x0000_s1094" style="position:absolute;visibility:visible;mso-wrap-style:square" from="32441,9144" to="37609,128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k7FCcQAAADbAAAADwAAAGRycy9kb3ducmV2LnhtbESPQWsCMRSE7wX/Q3iCt5pV0Lpbo4hQ&#10;kHoo3Vro8bF53SxuXrKbVLf/vhGEHoeZ+YZZbwfbigv1oXGsYDbNQBBXTjdcKzh9vDyuQISIrLF1&#10;TAp+KcB2M3pYY6Hdld/pUsZaJAiHAhWYGH0hZagMWQxT54mT9+16izHJvpa6x2uC21bOs2wpLTac&#10;Fgx62huqzuWPVdC9VuVxUc8+/cHvzVuHefeV50pNxsPuGUSkIf6H7+2DVvA0h9uX9APk5g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STsUJxAAAANsAAAAPAAAAAAAAAAAA&#10;AAAAAKECAABkcnMvZG93bnJldi54bWxQSwUGAAAAAAQABAD5AAAAkgMAAAAA&#10;" strokecolor="black [3213]" strokeweight=".5pt">
                  <v:stroke joinstyle="miter"/>
                </v:line>
              </v:group>
            </w:pict>
          </mc:Fallback>
        </mc:AlternateContent>
      </w:r>
    </w:p>
    <w:p w:rsidR="006511D8" w:rsidRDefault="006511D8" w:rsidP="006511D8">
      <w:pPr>
        <w:rPr>
          <w:b/>
          <w:sz w:val="24"/>
        </w:rPr>
      </w:pPr>
    </w:p>
    <w:p w:rsidR="006511D8" w:rsidRDefault="006511D8" w:rsidP="006511D8">
      <w:pPr>
        <w:rPr>
          <w:b/>
          <w:sz w:val="24"/>
        </w:rPr>
      </w:pPr>
    </w:p>
    <w:p w:rsidR="00534A5F" w:rsidRDefault="00534A5F" w:rsidP="006511D8">
      <w:pPr>
        <w:rPr>
          <w:b/>
          <w:sz w:val="24"/>
        </w:rPr>
      </w:pPr>
    </w:p>
    <w:p w:rsidR="00534A5F" w:rsidRPr="00534A5F" w:rsidRDefault="00534A5F" w:rsidP="00534A5F">
      <w:pPr>
        <w:rPr>
          <w:sz w:val="24"/>
        </w:rPr>
      </w:pPr>
    </w:p>
    <w:p w:rsidR="00534A5F" w:rsidRPr="00534A5F" w:rsidRDefault="003036F2" w:rsidP="00534A5F">
      <w:pPr>
        <w:rPr>
          <w:sz w:val="24"/>
        </w:rPr>
      </w:pP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713536" behindDoc="1" locked="0" layoutInCell="1" allowOverlap="1" wp14:anchorId="0AE3216B" wp14:editId="4685B7B3">
                <wp:simplePos x="0" y="0"/>
                <wp:positionH relativeFrom="column">
                  <wp:posOffset>2840990</wp:posOffset>
                </wp:positionH>
                <wp:positionV relativeFrom="paragraph">
                  <wp:posOffset>163195</wp:posOffset>
                </wp:positionV>
                <wp:extent cx="341630" cy="269875"/>
                <wp:effectExtent l="0" t="0" r="20320" b="15875"/>
                <wp:wrapNone/>
                <wp:docPr id="75" name="文本框 7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41630" cy="269875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solidFill>
                            <a:sysClr val="window" lastClr="FFFFFF"/>
                          </a:solidFill>
                        </a:ln>
                        <a:effectLst/>
                      </wps:spPr>
                      <wps:txbx>
                        <w:txbxContent>
                          <w:p w:rsidR="003036F2" w:rsidRDefault="003036F2" w:rsidP="003036F2">
                            <w:r>
                              <w:rPr>
                                <w:rFonts w:hint="eastAsia"/>
                              </w:rPr>
                              <w:t>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75" o:spid="_x0000_s1095" type="#_x0000_t202" style="position:absolute;left:0;text-align:left;margin-left:223.7pt;margin-top:12.85pt;width:26.9pt;height:21.25pt;z-index:-25160294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" fillcolor="window" strokecolor="window" strokeweight=".5pt">
                <v:textbox>
                  <w:txbxContent>
                    <w:p w:rsidR="003036F2" w:rsidRDefault="003036F2" w:rsidP="003036F2">
                      <w:r>
                        <w:rPr>
                          <w:rFonts w:hint="eastAsia"/>
                        </w:rPr>
                        <w:t>N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711488" behindDoc="1" locked="0" layoutInCell="1" allowOverlap="1" wp14:anchorId="0C8FEBA8" wp14:editId="085047E7">
                <wp:simplePos x="0" y="0"/>
                <wp:positionH relativeFrom="column">
                  <wp:posOffset>653995</wp:posOffset>
                </wp:positionH>
                <wp:positionV relativeFrom="paragraph">
                  <wp:posOffset>163002</wp:posOffset>
                </wp:positionV>
                <wp:extent cx="341906" cy="270303"/>
                <wp:effectExtent l="0" t="0" r="20320" b="15875"/>
                <wp:wrapNone/>
                <wp:docPr id="68" name="文本框 6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41906" cy="270303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6350">
                          <a:solidFill>
                            <a:schemeClr val="bg1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036F2" w:rsidRDefault="003036F2">
                            <w:r>
                              <w:rPr>
                                <w:rFonts w:hint="eastAsia"/>
                              </w:rPr>
                              <w:t>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id="文本框 68" o:spid="_x0000_s1096" type="#_x0000_t202" style="position:absolute;left:0;text-align:left;margin-left:51.5pt;margin-top:12.85pt;width:26.9pt;height:21.3pt;z-index:-2516049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" fillcolor="white [3212]" strokecolor="white [3212]" strokeweight=".5pt">
                <v:textbox>
                  <w:txbxContent>
                    <w:p w:rsidR="003036F2" w:rsidRDefault="003036F2">
                      <w:r>
                        <w:rPr>
                          <w:rFonts w:hint="eastAsia"/>
                        </w:rPr>
                        <w:t>N</w:t>
                      </w:r>
                    </w:p>
                  </w:txbxContent>
                </v:textbox>
              </v:shape>
            </w:pict>
          </mc:Fallback>
        </mc:AlternateContent>
      </w:r>
    </w:p>
    <w:p w:rsidR="00534A5F" w:rsidRPr="00534A5F" w:rsidRDefault="00534A5F" w:rsidP="00534A5F">
      <w:pPr>
        <w:rPr>
          <w:sz w:val="24"/>
        </w:rPr>
      </w:pPr>
    </w:p>
    <w:p w:rsidR="00534A5F" w:rsidRPr="00534A5F" w:rsidRDefault="00534A5F" w:rsidP="00534A5F">
      <w:pPr>
        <w:rPr>
          <w:sz w:val="24"/>
        </w:rPr>
      </w:pPr>
    </w:p>
    <w:p w:rsidR="00534A5F" w:rsidRPr="00534A5F" w:rsidRDefault="00534A5F" w:rsidP="00534A5F">
      <w:pPr>
        <w:rPr>
          <w:sz w:val="24"/>
        </w:rPr>
      </w:pPr>
    </w:p>
    <w:p w:rsidR="00534A5F" w:rsidRPr="00534A5F" w:rsidRDefault="00534A5F" w:rsidP="00534A5F">
      <w:pPr>
        <w:rPr>
          <w:sz w:val="24"/>
        </w:rPr>
      </w:pPr>
    </w:p>
    <w:p w:rsidR="00534A5F" w:rsidRDefault="003036F2" w:rsidP="00534A5F">
      <w:pPr>
        <w:rPr>
          <w:rFonts w:asciiTheme="minorEastAsia" w:hAnsiTheme="minorEastAsia"/>
          <w:sz w:val="24"/>
        </w:rPr>
      </w:pPr>
      <w:r>
        <w:rPr>
          <w:rFonts w:asciiTheme="minorEastAsia" w:hAnsiTheme="minorEastAsia" w:hint="eastAsia"/>
          <w:noProof/>
          <w:sz w:val="24"/>
        </w:rPr>
        <mc:AlternateContent>
          <mc:Choice Requires="wps">
            <w:drawing>
              <wp:anchor distT="0" distB="0" distL="114300" distR="114300" simplePos="0" relativeHeight="251710464" behindDoc="1" locked="0" layoutInCell="1" allowOverlap="1" wp14:anchorId="4CB4C5B4" wp14:editId="4E117444">
                <wp:simplePos x="0" y="0"/>
                <wp:positionH relativeFrom="column">
                  <wp:posOffset>2380312</wp:posOffset>
                </wp:positionH>
                <wp:positionV relativeFrom="paragraph">
                  <wp:posOffset>159054</wp:posOffset>
                </wp:positionV>
                <wp:extent cx="461010" cy="309880"/>
                <wp:effectExtent l="0" t="0" r="15240" b="13970"/>
                <wp:wrapNone/>
                <wp:docPr id="51" name="文本框 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61010" cy="30988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solidFill>
                            <a:sysClr val="window" lastClr="FFFFFF"/>
                          </a:solidFill>
                        </a:ln>
                        <a:effectLst/>
                      </wps:spPr>
                      <wps:txbx>
                        <w:txbxContent>
                          <w:p w:rsidR="003036F2" w:rsidRDefault="003036F2" w:rsidP="003036F2">
                            <w:r>
                              <w:rPr>
                                <w:rFonts w:hint="eastAsia"/>
                              </w:rPr>
                              <w:t>M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文本框 51" o:spid="_x0000_s1097" type="#_x0000_t202" style="position:absolute;left:0;text-align:left;margin-left:187.45pt;margin-top:12.5pt;width:36.3pt;height:24.4pt;z-index:-251606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" fillcolor="window" strokecolor="window" strokeweight=".5pt">
                <v:textbox>
                  <w:txbxContent>
                    <w:p w:rsidR="003036F2" w:rsidRDefault="003036F2" w:rsidP="003036F2">
                      <w:r>
                        <w:rPr>
                          <w:rFonts w:hint="eastAsia"/>
                        </w:rPr>
                        <w:t>M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EastAsia" w:hAnsiTheme="minorEastAsia" w:hint="eastAsia"/>
          <w:noProof/>
          <w:sz w:val="24"/>
        </w:rPr>
        <mc:AlternateContent>
          <mc:Choice Requires="wps">
            <w:drawing>
              <wp:anchor distT="0" distB="0" distL="114300" distR="114300" simplePos="0" relativeHeight="251708416" behindDoc="1" locked="0" layoutInCell="1" allowOverlap="1" wp14:anchorId="0EA6216F" wp14:editId="165D52CE">
                <wp:simplePos x="0" y="0"/>
                <wp:positionH relativeFrom="column">
                  <wp:posOffset>995901</wp:posOffset>
                </wp:positionH>
                <wp:positionV relativeFrom="paragraph">
                  <wp:posOffset>94753</wp:posOffset>
                </wp:positionV>
                <wp:extent cx="461176" cy="310120"/>
                <wp:effectExtent l="0" t="0" r="15240" b="13970"/>
                <wp:wrapNone/>
                <wp:docPr id="50" name="文本框 5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61176" cy="31012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6350">
                          <a:solidFill>
                            <a:schemeClr val="bg1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3036F2" w:rsidRDefault="003036F2">
                            <w:r>
                              <w:rPr>
                                <w:rFonts w:hint="eastAsia"/>
                              </w:rPr>
                              <w:t>M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id="文本框 50" o:spid="_x0000_s1098" type="#_x0000_t202" style="position:absolute;left:0;text-align:left;margin-left:78.4pt;margin-top:7.45pt;width:36.3pt;height:24.4pt;z-index:-251608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" fillcolor="white [3212]" strokecolor="white [3212]" strokeweight=".5pt">
                <v:textbox>
                  <w:txbxContent>
                    <w:p w:rsidR="003036F2" w:rsidRDefault="003036F2">
                      <w:r>
                        <w:rPr>
                          <w:rFonts w:hint="eastAsia"/>
                        </w:rPr>
                        <w:t>M</w:t>
                      </w:r>
                    </w:p>
                  </w:txbxContent>
                </v:textbox>
              </v:shape>
            </w:pict>
          </mc:Fallback>
        </mc:AlternateContent>
      </w:r>
    </w:p>
    <w:p w:rsidR="003036F2" w:rsidRDefault="003036F2" w:rsidP="00534A5F">
      <w:pPr>
        <w:rPr>
          <w:rFonts w:asciiTheme="minorEastAsia" w:hAnsiTheme="minorEastAsia"/>
          <w:sz w:val="24"/>
        </w:rPr>
      </w:pPr>
    </w:p>
    <w:p w:rsidR="003036F2" w:rsidRPr="00534A5F" w:rsidRDefault="003036F2" w:rsidP="00534A5F">
      <w:pPr>
        <w:rPr>
          <w:sz w:val="24"/>
        </w:rPr>
      </w:pPr>
    </w:p>
    <w:p w:rsidR="00534A5F" w:rsidRPr="00534A5F" w:rsidRDefault="00534A5F" w:rsidP="00534A5F">
      <w:pPr>
        <w:rPr>
          <w:sz w:val="24"/>
        </w:rPr>
      </w:pPr>
    </w:p>
    <w:p w:rsidR="00534A5F" w:rsidRPr="00534A5F" w:rsidRDefault="00534A5F" w:rsidP="00534A5F">
      <w:pPr>
        <w:rPr>
          <w:sz w:val="24"/>
        </w:rPr>
      </w:pPr>
    </w:p>
    <w:p w:rsidR="00534A5F" w:rsidRPr="00534A5F" w:rsidRDefault="00534A5F" w:rsidP="00534A5F">
      <w:pPr>
        <w:rPr>
          <w:sz w:val="24"/>
        </w:rPr>
      </w:pPr>
    </w:p>
    <w:p w:rsidR="00534A5F" w:rsidRPr="00534A5F" w:rsidRDefault="00534A5F" w:rsidP="00534A5F">
      <w:pPr>
        <w:rPr>
          <w:sz w:val="24"/>
        </w:rPr>
      </w:pPr>
    </w:p>
    <w:p w:rsidR="00534A5F" w:rsidRPr="00534A5F" w:rsidRDefault="00534A5F" w:rsidP="00534A5F">
      <w:pPr>
        <w:rPr>
          <w:sz w:val="24"/>
        </w:rPr>
      </w:pPr>
    </w:p>
    <w:p w:rsidR="00534A5F" w:rsidRPr="00534A5F" w:rsidRDefault="00534A5F" w:rsidP="00534A5F">
      <w:pPr>
        <w:rPr>
          <w:sz w:val="24"/>
        </w:rPr>
      </w:pPr>
    </w:p>
    <w:p w:rsidR="00534A5F" w:rsidRDefault="00534A5F" w:rsidP="00534A5F">
      <w:pPr>
        <w:rPr>
          <w:sz w:val="24"/>
        </w:rPr>
      </w:pPr>
    </w:p>
    <w:p w:rsidR="001F75B8" w:rsidRDefault="001F75B8" w:rsidP="00534A5F">
      <w:pPr>
        <w:rPr>
          <w:sz w:val="24"/>
        </w:rPr>
      </w:pPr>
    </w:p>
    <w:p w:rsidR="006511D8" w:rsidRDefault="00534A5F" w:rsidP="00534A5F">
      <w:pPr>
        <w:rPr>
          <w:sz w:val="24"/>
        </w:rPr>
      </w:pPr>
      <w:r>
        <w:rPr>
          <w:rFonts w:hint="eastAsia"/>
          <w:sz w:val="24"/>
        </w:rPr>
        <w:t>三、</w:t>
      </w:r>
      <w:r w:rsidR="001F75B8">
        <w:rPr>
          <w:rFonts w:hint="eastAsia"/>
          <w:sz w:val="24"/>
        </w:rPr>
        <w:t>数据流图</w:t>
      </w:r>
    </w:p>
    <w:p w:rsidR="001F75B8" w:rsidRDefault="001F75B8" w:rsidP="00534A5F">
      <w:pPr>
        <w:rPr>
          <w:rFonts w:ascii="宋体" w:eastAsia="宋体" w:hAnsi="宋体" w:cs="宋体"/>
          <w:bCs/>
          <w:szCs w:val="21"/>
        </w:rPr>
      </w:pPr>
      <w:r>
        <w:rPr>
          <w:rFonts w:ascii="宋体" w:eastAsia="宋体" w:hAnsi="宋体" w:cs="宋体" w:hint="eastAsia"/>
          <w:bCs/>
          <w:szCs w:val="21"/>
        </w:rPr>
        <w:object w:dxaOrig="7545" w:dyaOrig="23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Picture 1" o:spid="_x0000_i1025" type="#_x0000_t75" style="width:455.8pt;height:142.1pt;mso-position-horizontal-relative:page;mso-position-vertical-relative:page" o:ole="">
            <v:imagedata r:id="rId6" o:title=""/>
          </v:shape>
          <o:OLEObject Type="Embed" ProgID="Visio.Drawing.11" ShapeID="Picture 1" DrawAspect="Content" ObjectID="_1584790384" r:id="rId7"/>
        </w:object>
      </w:r>
    </w:p>
    <w:p w:rsidR="001F75B8" w:rsidRDefault="001F75B8" w:rsidP="00534A5F">
      <w:pPr>
        <w:rPr>
          <w:sz w:val="24"/>
        </w:rPr>
      </w:pPr>
    </w:p>
    <w:p w:rsidR="001F75B8" w:rsidRPr="00534A5F" w:rsidRDefault="001F75B8" w:rsidP="00534A5F">
      <w:pPr>
        <w:rPr>
          <w:sz w:val="24"/>
        </w:rPr>
      </w:pPr>
    </w:p>
    <w:sectPr w:rsidR="001F75B8" w:rsidRPr="00534A5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altName w:val="Times New Roman"/>
    <w:panose1 w:val="00000000000000000000"/>
    <w:charset w:val="00"/>
    <w:family w:val="roman"/>
    <w:notTrueType/>
    <w:pitch w:val="default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embedSystemFont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4603"/>
    <w:rsid w:val="00174603"/>
    <w:rsid w:val="001F75B8"/>
    <w:rsid w:val="002E5D0F"/>
    <w:rsid w:val="003036F2"/>
    <w:rsid w:val="00534A5F"/>
    <w:rsid w:val="006511D8"/>
    <w:rsid w:val="00A41EC5"/>
    <w:rsid w:val="00E132D5"/>
    <w:rsid w:val="00F67426"/>
    <w:rsid w:val="6C8A2415"/>
    <w:rsid w:val="7E8510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rPr>
      <w:sz w:val="24"/>
    </w:rPr>
  </w:style>
  <w:style w:type="paragraph" w:styleId="a4">
    <w:name w:val="Balloon Text"/>
    <w:basedOn w:val="a"/>
    <w:link w:val="Char"/>
    <w:rsid w:val="003036F2"/>
    <w:rPr>
      <w:sz w:val="18"/>
      <w:szCs w:val="18"/>
    </w:rPr>
  </w:style>
  <w:style w:type="character" w:customStyle="1" w:styleId="Char">
    <w:name w:val="批注框文本 Char"/>
    <w:basedOn w:val="a0"/>
    <w:link w:val="a4"/>
    <w:rsid w:val="003036F2"/>
    <w:rPr>
      <w:kern w:val="2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Placeholder Text" w:semiHidden="1" w:uiPriority="99" w:unhideWhenUsed="1"/>
    <w:lsdException w:name="No Spacing" w:semiHidden="1" w:uiPriority="99" w:unhideWhenUsed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semiHidden="1" w:uiPriority="99" w:unhideWhenUsed="1"/>
    <w:lsdException w:name="Quote" w:semiHidden="1" w:uiPriority="99" w:unhideWhenUsed="1"/>
    <w:lsdException w:name="Intense Quote" w:semiHidden="1" w:uiPriority="99" w:unhideWhenUsed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rPr>
      <w:sz w:val="24"/>
    </w:rPr>
  </w:style>
  <w:style w:type="paragraph" w:styleId="a4">
    <w:name w:val="Balloon Text"/>
    <w:basedOn w:val="a"/>
    <w:link w:val="Char"/>
    <w:rsid w:val="003036F2"/>
    <w:rPr>
      <w:sz w:val="18"/>
      <w:szCs w:val="18"/>
    </w:rPr>
  </w:style>
  <w:style w:type="character" w:customStyle="1" w:styleId="Char">
    <w:name w:val="批注框文本 Char"/>
    <w:basedOn w:val="a0"/>
    <w:link w:val="a4"/>
    <w:rsid w:val="003036F2"/>
    <w:rPr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25</Words>
  <Characters>143</Characters>
  <Application>Microsoft Office Word</Application>
  <DocSecurity>0</DocSecurity>
  <Lines>1</Lines>
  <Paragraphs>1</Paragraphs>
  <ScaleCrop>false</ScaleCrop>
  <Company>Microsoft</Company>
  <LinksUpToDate>false</LinksUpToDate>
  <CharactersWithSpaces>16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ufangli</dc:creator>
  <cp:lastModifiedBy>nl</cp:lastModifiedBy>
  <cp:revision>2</cp:revision>
  <dcterms:created xsi:type="dcterms:W3CDTF">2018-04-09T06:47:00Z</dcterms:created>
  <dcterms:modified xsi:type="dcterms:W3CDTF">2018-04-09T06:4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24</vt:lpwstr>
  </property>
</Properties>
</file>